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1452" w:rsidRDefault="00591452" w:rsidP="00591452">
      <w:pPr>
        <w:pStyle w:val="Retraitcorpsdetexte3"/>
        <w:tabs>
          <w:tab w:val="clear" w:pos="9821"/>
          <w:tab w:val="right" w:pos="9639"/>
        </w:tabs>
        <w:ind w:left="0"/>
        <w:jc w:val="center"/>
        <w:rPr>
          <w:b/>
          <w:i/>
          <w:sz w:val="52"/>
          <w:u w:val="single"/>
        </w:rPr>
      </w:pPr>
    </w:p>
    <w:p w:rsidR="00591452" w:rsidRDefault="00591452" w:rsidP="00591452">
      <w:pPr>
        <w:pStyle w:val="Retraitcorpsdetexte3"/>
        <w:tabs>
          <w:tab w:val="clear" w:pos="9821"/>
          <w:tab w:val="right" w:pos="9639"/>
        </w:tabs>
        <w:ind w:left="0"/>
        <w:rPr>
          <w:b/>
          <w:i/>
          <w:sz w:val="52"/>
          <w:u w:val="single"/>
        </w:rPr>
      </w:pPr>
    </w:p>
    <w:p w:rsidR="00591452" w:rsidRDefault="00591452" w:rsidP="00591452">
      <w:pPr>
        <w:pStyle w:val="Retraitcorpsdetexte3"/>
        <w:tabs>
          <w:tab w:val="clear" w:pos="9821"/>
          <w:tab w:val="right" w:pos="9639"/>
        </w:tabs>
        <w:ind w:left="0"/>
        <w:jc w:val="center"/>
        <w:rPr>
          <w:b/>
          <w:i/>
          <w:sz w:val="52"/>
          <w:u w:val="single"/>
        </w:rPr>
      </w:pPr>
    </w:p>
    <w:p w:rsidR="00591452" w:rsidRDefault="00591452" w:rsidP="00591452">
      <w:pPr>
        <w:pStyle w:val="Retraitcorpsdetexte3"/>
        <w:tabs>
          <w:tab w:val="clear" w:pos="9821"/>
          <w:tab w:val="right" w:pos="9639"/>
        </w:tabs>
        <w:ind w:left="0"/>
        <w:jc w:val="center"/>
        <w:rPr>
          <w:b/>
        </w:rPr>
      </w:pPr>
      <w:r>
        <w:rPr>
          <w:b/>
          <w:i/>
          <w:sz w:val="52"/>
          <w:u w:val="single"/>
        </w:rPr>
        <w:t>Automate programmable</w:t>
      </w:r>
    </w:p>
    <w:p w:rsidR="00591452" w:rsidRDefault="00591452" w:rsidP="00591452">
      <w:pPr>
        <w:rPr>
          <w:b/>
        </w:rPr>
      </w:pPr>
    </w:p>
    <w:p w:rsidR="00591452" w:rsidRDefault="00591452" w:rsidP="00591452">
      <w:pPr>
        <w:pStyle w:val="Titre1"/>
        <w:numPr>
          <w:ilvl w:val="0"/>
          <w:numId w:val="11"/>
        </w:numPr>
      </w:pPr>
      <w:r>
        <w:t>Fonction de calcul</w:t>
      </w:r>
    </w:p>
    <w:p w:rsidR="00591452" w:rsidRDefault="00591452" w:rsidP="00591452">
      <w:pPr>
        <w:pStyle w:val="Titre2"/>
        <w:numPr>
          <w:ilvl w:val="1"/>
          <w:numId w:val="11"/>
        </w:numPr>
      </w:pPr>
      <w:r>
        <w:t>Création d’une fonction F</w:t>
      </w:r>
    </w:p>
    <w:p w:rsidR="00591452" w:rsidRDefault="00591452" w:rsidP="00591452">
      <w:r>
        <w:t>Créer la fonction de calcul suivante</w:t>
      </w:r>
    </w:p>
    <w:p w:rsidR="00591452" w:rsidRDefault="00591452" w:rsidP="00591452">
      <w:r>
        <w:t xml:space="preserve">Nom : </w:t>
      </w:r>
      <w:proofErr w:type="spellStart"/>
      <w:r>
        <w:t>fcCalculCoteOpose</w:t>
      </w:r>
      <w:proofErr w:type="spellEnd"/>
    </w:p>
    <w:p w:rsidR="00591452" w:rsidRDefault="00591452" w:rsidP="00591452">
      <w:r>
        <w:t>Variable (</w:t>
      </w:r>
      <w:proofErr w:type="spellStart"/>
      <w:r>
        <w:t>var_input</w:t>
      </w:r>
      <w:proofErr w:type="spellEnd"/>
      <w:r>
        <w:t xml:space="preserve">) : </w:t>
      </w:r>
      <w:proofErr w:type="spellStart"/>
      <w:r>
        <w:t>lrAngle</w:t>
      </w:r>
      <w:proofErr w:type="spellEnd"/>
      <w:r>
        <w:t xml:space="preserve">, </w:t>
      </w:r>
      <w:proofErr w:type="spellStart"/>
      <w:r>
        <w:t>lrHypotenuse</w:t>
      </w:r>
      <w:proofErr w:type="spellEnd"/>
    </w:p>
    <w:p w:rsidR="00591452" w:rsidRDefault="00591452" w:rsidP="00591452">
      <w:proofErr w:type="gramStart"/>
      <w:r>
        <w:t>Résultat(</w:t>
      </w:r>
      <w:proofErr w:type="spellStart"/>
      <w:proofErr w:type="gramEnd"/>
      <w:r>
        <w:t>fcCalculCoteOpose</w:t>
      </w:r>
      <w:proofErr w:type="spellEnd"/>
      <w:r>
        <w:t xml:space="preserve"> :=)   </w:t>
      </w:r>
      <w:proofErr w:type="spellStart"/>
      <w:r>
        <w:t>lrHypotenuse</w:t>
      </w:r>
      <w:proofErr w:type="spellEnd"/>
      <w:r>
        <w:t>*</w:t>
      </w:r>
      <w:hyperlink r:id="rId8" w:history="1">
        <w:r w:rsidRPr="00FA512B">
          <w:rPr>
            <w:rStyle w:val="Lienhypertexte"/>
          </w:rPr>
          <w:t>sin</w:t>
        </w:r>
      </w:hyperlink>
      <w:r>
        <w:t>(</w:t>
      </w:r>
      <w:proofErr w:type="spellStart"/>
      <w:r>
        <w:t>lrAngle</w:t>
      </w:r>
      <w:proofErr w:type="spellEnd"/>
      <w:r>
        <w:t>)</w:t>
      </w:r>
    </w:p>
    <w:p w:rsidR="00591452" w:rsidRPr="00940255" w:rsidRDefault="00591452" w:rsidP="00591452"/>
    <w:p w:rsidR="00591452" w:rsidRPr="00940255" w:rsidRDefault="00591452" w:rsidP="00591452">
      <w:pPr>
        <w:pStyle w:val="Titre2"/>
        <w:numPr>
          <w:ilvl w:val="1"/>
          <w:numId w:val="11"/>
        </w:numPr>
      </w:pPr>
      <w:r>
        <w:t>Utilisation de la fonction</w:t>
      </w:r>
    </w:p>
    <w:p w:rsidR="00591452" w:rsidRDefault="00591452" w:rsidP="00591452">
      <w:r>
        <w:t>Tester le fonctionnement de votre fonction, déclaration d’une variable global pour recevoir le résultat</w:t>
      </w:r>
    </w:p>
    <w:p w:rsidR="00591452" w:rsidRPr="000149C0" w:rsidRDefault="00591452" w:rsidP="00591452"/>
    <w:p w:rsidR="00591452" w:rsidRDefault="00591452" w:rsidP="00591452">
      <w:pPr>
        <w:pStyle w:val="Titre2"/>
        <w:numPr>
          <w:ilvl w:val="1"/>
          <w:numId w:val="11"/>
        </w:numPr>
      </w:pPr>
      <w:r>
        <w:t>Idem sous forme d’un programme P</w:t>
      </w:r>
    </w:p>
    <w:p w:rsidR="00591452" w:rsidRPr="00FA512B" w:rsidRDefault="00591452" w:rsidP="00591452">
      <w:r>
        <w:t xml:space="preserve">Refaire l’exercice à l’aide d’un programme en lieu et place d’une fonction (utilisation de </w:t>
      </w:r>
      <w:proofErr w:type="spellStart"/>
      <w:r>
        <w:t>var_output</w:t>
      </w:r>
      <w:proofErr w:type="spellEnd"/>
      <w:r>
        <w:t>)</w:t>
      </w:r>
    </w:p>
    <w:p w:rsidR="00591452" w:rsidRPr="00FA512B" w:rsidRDefault="00591452" w:rsidP="00591452"/>
    <w:p w:rsidR="00591452" w:rsidRDefault="00591452" w:rsidP="00591452">
      <w:pPr>
        <w:pStyle w:val="Titre1"/>
        <w:numPr>
          <w:ilvl w:val="0"/>
          <w:numId w:val="11"/>
        </w:numPr>
      </w:pPr>
      <w:r>
        <w:t>Détection de flanc</w:t>
      </w:r>
    </w:p>
    <w:p w:rsidR="00591452" w:rsidRDefault="00591452" w:rsidP="00591452"/>
    <w:p w:rsidR="00591452" w:rsidRDefault="00591452" w:rsidP="00591452">
      <w:pPr>
        <w:pStyle w:val="Titre2"/>
        <w:numPr>
          <w:ilvl w:val="1"/>
          <w:numId w:val="11"/>
        </w:numPr>
      </w:pPr>
      <w:r>
        <w:t>Programme P</w:t>
      </w:r>
    </w:p>
    <w:p w:rsidR="00591452" w:rsidRDefault="00591452" w:rsidP="00591452">
      <w:r>
        <w:t xml:space="preserve">Réaliser la programmation d’un détecteur de flanc montant à l’aide d’un </w:t>
      </w:r>
      <w:r w:rsidR="00D72830">
        <w:t>programme</w:t>
      </w:r>
      <w:r>
        <w:t xml:space="preserve"> </w:t>
      </w:r>
      <w:proofErr w:type="spellStart"/>
      <w:r>
        <w:t>pR_Trig</w:t>
      </w:r>
      <w:proofErr w:type="spellEnd"/>
      <w:r>
        <w:t xml:space="preserve">, voir la description de la version officielle </w:t>
      </w:r>
      <w:hyperlink r:id="rId9" w:history="1">
        <w:r w:rsidRPr="00FA512B">
          <w:rPr>
            <w:rStyle w:val="Lienhypertexte"/>
          </w:rPr>
          <w:t>ici</w:t>
        </w:r>
      </w:hyperlink>
      <w:r>
        <w:t>.</w:t>
      </w:r>
    </w:p>
    <w:p w:rsidR="00591452" w:rsidRPr="00FA512B" w:rsidRDefault="00591452" w:rsidP="00591452">
      <w:r>
        <w:t xml:space="preserve">Réaliser un programme de test qui inverse une variable xOut1 à chaque flanc du changement d’une variable globale </w:t>
      </w:r>
      <w:proofErr w:type="spellStart"/>
      <w:r>
        <w:t>xTouche</w:t>
      </w:r>
      <w:proofErr w:type="spellEnd"/>
    </w:p>
    <w:p w:rsidR="00591452" w:rsidRDefault="00591452" w:rsidP="00591452">
      <w:pPr>
        <w:rPr>
          <w:b/>
        </w:rPr>
      </w:pPr>
    </w:p>
    <w:p w:rsidR="00591452" w:rsidRDefault="00591452" w:rsidP="00591452">
      <w:pPr>
        <w:pStyle w:val="Titre2"/>
        <w:numPr>
          <w:ilvl w:val="1"/>
          <w:numId w:val="11"/>
        </w:numPr>
      </w:pPr>
      <w:r>
        <w:t>Réutilisation (deuxième instance)</w:t>
      </w:r>
    </w:p>
    <w:p w:rsidR="00591452" w:rsidRDefault="00591452" w:rsidP="00591452">
      <w:r>
        <w:t>Réaliser une deuxième gestion de flanc pour xOut2 et xTouche2</w:t>
      </w:r>
    </w:p>
    <w:p w:rsidR="00591452" w:rsidRDefault="00591452" w:rsidP="00591452">
      <w:r>
        <w:t>Faire le test et expliquer ce qui ne va pas</w:t>
      </w:r>
    </w:p>
    <w:p w:rsidR="00591452" w:rsidRDefault="00591452" w:rsidP="00591452"/>
    <w:p w:rsidR="00591452" w:rsidRDefault="00591452" w:rsidP="00591452">
      <w:pPr>
        <w:pStyle w:val="Titre2"/>
        <w:numPr>
          <w:ilvl w:val="1"/>
          <w:numId w:val="11"/>
        </w:numPr>
      </w:pPr>
      <w:bookmarkStart w:id="0" w:name="_Ref431221311"/>
      <w:r>
        <w:t>Réalisation d’un bloc de fonction FB</w:t>
      </w:r>
      <w:bookmarkEnd w:id="0"/>
    </w:p>
    <w:p w:rsidR="00591452" w:rsidRDefault="00591452" w:rsidP="00591452">
      <w:r>
        <w:t>Refaire la fonction sous la forme d’un bloc de fonction FB et faire le test avec les deux utilisations.</w:t>
      </w:r>
    </w:p>
    <w:p w:rsidR="00591452" w:rsidRDefault="00591452" w:rsidP="00591452">
      <w:r>
        <w:t>Constatation</w:t>
      </w:r>
    </w:p>
    <w:p w:rsidR="00591452" w:rsidRDefault="00591452" w:rsidP="00591452"/>
    <w:p w:rsidR="00591452" w:rsidRDefault="00591452" w:rsidP="00591452">
      <w:pPr>
        <w:pStyle w:val="Titre2"/>
        <w:numPr>
          <w:ilvl w:val="1"/>
          <w:numId w:val="11"/>
        </w:numPr>
      </w:pPr>
      <w:bookmarkStart w:id="1" w:name="_Ref431221555"/>
      <w:r>
        <w:t xml:space="preserve">Utilisation d’un </w:t>
      </w:r>
      <w:proofErr w:type="spellStart"/>
      <w:r>
        <w:t>Timer</w:t>
      </w:r>
      <w:proofErr w:type="spellEnd"/>
      <w:r>
        <w:t xml:space="preserve"> TON</w:t>
      </w:r>
      <w:bookmarkEnd w:id="1"/>
    </w:p>
    <w:p w:rsidR="00591452" w:rsidRPr="00C30177" w:rsidRDefault="00591452" w:rsidP="00591452">
      <w:pPr>
        <w:spacing w:before="0" w:after="0" w:line="240" w:lineRule="auto"/>
        <w:jc w:val="left"/>
      </w:pPr>
      <w:r w:rsidRPr="00C30177">
        <w:t xml:space="preserve">Réaliser l’exercice de la variable qui s’inverse tous les 1seconde avec un </w:t>
      </w:r>
      <w:proofErr w:type="spellStart"/>
      <w:r w:rsidRPr="00C30177">
        <w:t>timer</w:t>
      </w:r>
      <w:proofErr w:type="spellEnd"/>
      <w:r w:rsidRPr="00C30177">
        <w:t xml:space="preserve"> </w:t>
      </w:r>
    </w:p>
    <w:p w:rsidR="00591452" w:rsidRDefault="00792C9F" w:rsidP="00591452">
      <w:pPr>
        <w:spacing w:before="0" w:after="0" w:line="240" w:lineRule="auto"/>
        <w:jc w:val="left"/>
        <w:rPr>
          <w:b/>
        </w:rPr>
      </w:pPr>
      <w:hyperlink r:id="rId10" w:history="1">
        <w:r w:rsidR="00591452" w:rsidRPr="006F3CA1">
          <w:rPr>
            <w:rStyle w:val="Lienhypertexte"/>
            <w:b/>
          </w:rPr>
          <w:t>TON</w:t>
        </w:r>
      </w:hyperlink>
      <w:r w:rsidR="00591452">
        <w:rPr>
          <w:b/>
        </w:rPr>
        <w:t>.</w:t>
      </w:r>
    </w:p>
    <w:p w:rsidR="00591452" w:rsidRDefault="00591452" w:rsidP="00591452">
      <w:pPr>
        <w:spacing w:before="0" w:after="0" w:line="240" w:lineRule="auto"/>
        <w:jc w:val="left"/>
        <w:rPr>
          <w:b/>
        </w:rPr>
      </w:pPr>
    </w:p>
    <w:p w:rsidR="00591452" w:rsidRDefault="00591452" w:rsidP="00591452">
      <w:pPr>
        <w:pStyle w:val="Titre1"/>
        <w:numPr>
          <w:ilvl w:val="0"/>
          <w:numId w:val="11"/>
        </w:numPr>
        <w:rPr>
          <w:lang w:val="de-CH"/>
        </w:rPr>
      </w:pPr>
      <w:r w:rsidRPr="00C667CF">
        <w:rPr>
          <w:lang w:val="de-CH"/>
        </w:rPr>
        <w:t>HMI (Hu</w:t>
      </w:r>
      <w:r>
        <w:rPr>
          <w:lang w:val="de-CH"/>
        </w:rPr>
        <w:t>man-</w:t>
      </w:r>
      <w:proofErr w:type="spellStart"/>
      <w:r w:rsidRPr="00C667CF">
        <w:rPr>
          <w:lang w:val="de-CH"/>
        </w:rPr>
        <w:t>Machine</w:t>
      </w:r>
      <w:proofErr w:type="spellEnd"/>
      <w:r w:rsidRPr="00C667CF">
        <w:rPr>
          <w:lang w:val="de-CH"/>
        </w:rPr>
        <w:t xml:space="preserve"> Interface), IHM </w:t>
      </w:r>
      <w:proofErr w:type="spellStart"/>
      <w:r>
        <w:rPr>
          <w:lang w:val="de-CH"/>
        </w:rPr>
        <w:t>interface</w:t>
      </w:r>
      <w:proofErr w:type="spellEnd"/>
      <w:r>
        <w:rPr>
          <w:lang w:val="de-CH"/>
        </w:rPr>
        <w:t xml:space="preserve"> </w:t>
      </w:r>
      <w:proofErr w:type="spellStart"/>
      <w:r>
        <w:rPr>
          <w:lang w:val="de-CH"/>
        </w:rPr>
        <w:t>homme-machine</w:t>
      </w:r>
      <w:proofErr w:type="spellEnd"/>
      <w:r>
        <w:rPr>
          <w:lang w:val="de-CH"/>
        </w:rPr>
        <w:t>, MMI (Mensch-Maschine-Interface)</w:t>
      </w:r>
    </w:p>
    <w:p w:rsidR="00591452" w:rsidRPr="00087DE7" w:rsidRDefault="00591452" w:rsidP="00591452">
      <w:pPr>
        <w:pStyle w:val="Titre2"/>
        <w:numPr>
          <w:ilvl w:val="1"/>
          <w:numId w:val="11"/>
        </w:numPr>
        <w:rPr>
          <w:lang w:val="de-CH"/>
        </w:rPr>
      </w:pPr>
      <w:r>
        <w:rPr>
          <w:lang w:val="de-CH"/>
        </w:rPr>
        <w:t xml:space="preserve">Variable de </w:t>
      </w:r>
      <w:proofErr w:type="spellStart"/>
      <w:r>
        <w:rPr>
          <w:lang w:val="de-CH"/>
        </w:rPr>
        <w:t>l’exercice</w:t>
      </w:r>
      <w:proofErr w:type="spellEnd"/>
      <w:r>
        <w:rPr>
          <w:lang w:val="de-CH"/>
        </w:rPr>
        <w:t xml:space="preserve"> </w:t>
      </w:r>
      <w:r>
        <w:rPr>
          <w:lang w:val="de-CH"/>
        </w:rPr>
        <w:fldChar w:fldCharType="begin"/>
      </w:r>
      <w:r>
        <w:rPr>
          <w:lang w:val="de-CH"/>
        </w:rPr>
        <w:instrText xml:space="preserve"> REF _Ref431221555 \r \h </w:instrText>
      </w:r>
      <w:r>
        <w:rPr>
          <w:lang w:val="de-CH"/>
        </w:rPr>
      </w:r>
      <w:r>
        <w:rPr>
          <w:lang w:val="de-CH"/>
        </w:rPr>
        <w:fldChar w:fldCharType="separate"/>
      </w:r>
      <w:r>
        <w:rPr>
          <w:lang w:val="de-CH"/>
        </w:rPr>
        <w:t>2.4</w:t>
      </w:r>
      <w:r>
        <w:rPr>
          <w:lang w:val="de-CH"/>
        </w:rPr>
        <w:fldChar w:fldCharType="end"/>
      </w:r>
    </w:p>
    <w:p w:rsidR="00591452" w:rsidRDefault="00591452" w:rsidP="00591452">
      <w:r>
        <w:t>Aff</w:t>
      </w:r>
      <w:r w:rsidR="00416CE3">
        <w:t>i</w:t>
      </w:r>
      <w:r>
        <w:t>cher la variable de xBool1 de l’exercice</w:t>
      </w:r>
    </w:p>
    <w:p w:rsidR="00591452" w:rsidRPr="00C667CF" w:rsidRDefault="00591452" w:rsidP="00591452">
      <w:r>
        <w:rPr>
          <w:noProof/>
          <w:lang w:eastAsia="fr-CH"/>
        </w:rPr>
        <w:drawing>
          <wp:inline distT="0" distB="0" distL="0" distR="0" wp14:anchorId="20C72184" wp14:editId="125D8AB7">
            <wp:extent cx="1743075" cy="581025"/>
            <wp:effectExtent l="0" t="0" r="9525" b="9525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4307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452" w:rsidRPr="00087DE7" w:rsidRDefault="00591452" w:rsidP="00591452">
      <w:pPr>
        <w:rPr>
          <w:lang w:val="de-CH"/>
        </w:rPr>
      </w:pPr>
    </w:p>
    <w:p w:rsidR="00591452" w:rsidRPr="00C667CF" w:rsidRDefault="00591452" w:rsidP="00591452">
      <w:pPr>
        <w:pStyle w:val="Titre2"/>
        <w:numPr>
          <w:ilvl w:val="1"/>
          <w:numId w:val="11"/>
        </w:numPr>
        <w:rPr>
          <w:lang w:val="de-CH"/>
        </w:rPr>
      </w:pPr>
      <w:r>
        <w:rPr>
          <w:lang w:val="de-CH"/>
        </w:rPr>
        <w:t xml:space="preserve">Variable de </w:t>
      </w:r>
      <w:proofErr w:type="spellStart"/>
      <w:r>
        <w:rPr>
          <w:lang w:val="de-CH"/>
        </w:rPr>
        <w:t>l’exercice</w:t>
      </w:r>
      <w:proofErr w:type="spellEnd"/>
      <w:r>
        <w:rPr>
          <w:lang w:val="de-CH"/>
        </w:rPr>
        <w:t xml:space="preserve"> </w:t>
      </w:r>
      <w:r>
        <w:rPr>
          <w:lang w:val="de-CH"/>
        </w:rPr>
        <w:fldChar w:fldCharType="begin"/>
      </w:r>
      <w:r>
        <w:rPr>
          <w:lang w:val="de-CH"/>
        </w:rPr>
        <w:instrText xml:space="preserve"> REF _Ref431221311 \r \h </w:instrText>
      </w:r>
      <w:r>
        <w:rPr>
          <w:lang w:val="de-CH"/>
        </w:rPr>
      </w:r>
      <w:r>
        <w:rPr>
          <w:lang w:val="de-CH"/>
        </w:rPr>
        <w:fldChar w:fldCharType="separate"/>
      </w:r>
      <w:r>
        <w:rPr>
          <w:lang w:val="de-CH"/>
        </w:rPr>
        <w:t>2.3</w:t>
      </w:r>
      <w:r>
        <w:rPr>
          <w:lang w:val="de-CH"/>
        </w:rPr>
        <w:fldChar w:fldCharType="end"/>
      </w:r>
    </w:p>
    <w:p w:rsidR="00591452" w:rsidRDefault="00591452" w:rsidP="00591452">
      <w:r w:rsidRPr="00C667CF">
        <w:t xml:space="preserve">Réaliser une visualisation qui affiche </w:t>
      </w:r>
    </w:p>
    <w:p w:rsidR="00591452" w:rsidRDefault="00591452" w:rsidP="00591452">
      <w:proofErr w:type="gramStart"/>
      <w:r>
        <w:t>x</w:t>
      </w:r>
      <w:r w:rsidRPr="00C667CF">
        <w:t>Out1</w:t>
      </w:r>
      <w:proofErr w:type="gramEnd"/>
      <w:r w:rsidRPr="00C667CF">
        <w:t xml:space="preserve"> et xOut2</w:t>
      </w:r>
      <w:r>
        <w:t>, la couleur change si la valeur est vrai, le texte indique la valeur (%s)</w:t>
      </w:r>
    </w:p>
    <w:p w:rsidR="00591452" w:rsidRDefault="00591452" w:rsidP="00591452">
      <w:r>
        <w:t>L’appui sur xTouch1 active xTouche1 tant que l’on presse la touche</w:t>
      </w:r>
    </w:p>
    <w:p w:rsidR="00591452" w:rsidRDefault="00591452" w:rsidP="00591452">
      <w:r>
        <w:t>L’appui sur xTouch2 inverse la variable xTocuhe2</w:t>
      </w:r>
    </w:p>
    <w:p w:rsidR="00591452" w:rsidRDefault="00591452" w:rsidP="00591452">
      <w:r>
        <w:t>La couleur de xTouche1 change si xTouche1=vrai</w:t>
      </w:r>
    </w:p>
    <w:p w:rsidR="00591452" w:rsidRDefault="00591452" w:rsidP="00591452">
      <w:r>
        <w:t>La couleur de xTouche2 change si xTouche1=vrai</w:t>
      </w:r>
    </w:p>
    <w:p w:rsidR="00591452" w:rsidRPr="00C667CF" w:rsidRDefault="00591452" w:rsidP="00591452"/>
    <w:p w:rsidR="00591452" w:rsidRDefault="00591452" w:rsidP="00591452">
      <w:r>
        <w:rPr>
          <w:noProof/>
          <w:lang w:eastAsia="fr-CH"/>
        </w:rPr>
        <w:drawing>
          <wp:inline distT="0" distB="0" distL="0" distR="0" wp14:anchorId="299F4614" wp14:editId="5E503E90">
            <wp:extent cx="3800475" cy="923925"/>
            <wp:effectExtent l="0" t="0" r="9525" b="9525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667CF">
        <w:t xml:space="preserve"> </w:t>
      </w:r>
    </w:p>
    <w:p w:rsidR="00B47BF5" w:rsidRPr="00B47BF5" w:rsidRDefault="00591452" w:rsidP="00B47BF5">
      <w:pPr>
        <w:pStyle w:val="Titre1"/>
        <w:numPr>
          <w:ilvl w:val="0"/>
          <w:numId w:val="11"/>
        </w:numPr>
      </w:pPr>
      <w:r>
        <w:t>Exercice</w:t>
      </w:r>
    </w:p>
    <w:p w:rsidR="00B47BF5" w:rsidRDefault="00B47BF5" w:rsidP="00B47BF5">
      <w:pPr>
        <w:pStyle w:val="Titre2"/>
      </w:pPr>
      <w:r>
        <w:t>Du grafcet au TS</w:t>
      </w:r>
    </w:p>
    <w:p w:rsidR="00B47BF5" w:rsidRDefault="00B47BF5" w:rsidP="00B47BF5">
      <w:r>
        <w:t>Réaliser le grafcet du pilotage de ce système, le vérin exécute continuellement un va et vient.</w:t>
      </w:r>
    </w:p>
    <w:p w:rsidR="00B47BF5" w:rsidRDefault="00B47BF5" w:rsidP="00B47BF5">
      <w:r>
        <w:rPr>
          <w:noProof/>
          <w:lang w:eastAsia="fr-CH"/>
        </w:rPr>
        <w:lastRenderedPageBreak/>
        <w:drawing>
          <wp:inline distT="0" distB="0" distL="0" distR="0">
            <wp:extent cx="2127250" cy="2203450"/>
            <wp:effectExtent l="0" t="0" r="0" b="0"/>
            <wp:docPr id="11" name="Image 11" descr="Résultat de recherche d'images pour &quot;schéma vérin double effets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Résultat de recherche d'images pour &quot;schéma vérin double effets&quot;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79" t="18491" r="58987" b="9412"/>
                    <a:stretch/>
                  </pic:blipFill>
                  <pic:spPr bwMode="auto">
                    <a:xfrm>
                      <a:off x="0" y="0"/>
                      <a:ext cx="2127651" cy="2203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2C9F" w:rsidRDefault="00932C39" w:rsidP="00B47BF5">
      <w:r>
        <w:t>Les ca</w:t>
      </w:r>
      <w:r w:rsidR="00792C9F">
        <w:t>pteurs 1S0 et 1S1 sont simulés (</w:t>
      </w:r>
      <w:proofErr w:type="spellStart"/>
      <w:r w:rsidR="00792C9F">
        <w:t>IxFdcRentre</w:t>
      </w:r>
      <w:proofErr w:type="spellEnd"/>
      <w:r w:rsidR="00792C9F">
        <w:t xml:space="preserve"> et </w:t>
      </w:r>
      <w:proofErr w:type="spellStart"/>
      <w:r w:rsidR="00792C9F">
        <w:t>IxFdcSort</w:t>
      </w:r>
      <w:proofErr w:type="spellEnd"/>
      <w:r w:rsidR="00792C9F">
        <w:t>)</w:t>
      </w:r>
    </w:p>
    <w:p w:rsidR="00792C9F" w:rsidRDefault="00792C9F" w:rsidP="00B47BF5">
      <w:r>
        <w:t>Le pilotage se fait avec YV14.1 et YV12.0 (</w:t>
      </w:r>
      <w:proofErr w:type="spellStart"/>
      <w:r>
        <w:t>QxSort</w:t>
      </w:r>
      <w:proofErr w:type="spellEnd"/>
      <w:r>
        <w:t xml:space="preserve"> et </w:t>
      </w:r>
      <w:proofErr w:type="spellStart"/>
      <w:r>
        <w:t>QxRentre</w:t>
      </w:r>
      <w:proofErr w:type="spellEnd"/>
      <w:r>
        <w:t>)</w:t>
      </w:r>
    </w:p>
    <w:p w:rsidR="00B47BF5" w:rsidRDefault="00B47BF5" w:rsidP="00B47BF5">
      <w:r>
        <w:t>Réaliser le grafcet</w:t>
      </w:r>
    </w:p>
    <w:p w:rsidR="00B47BF5" w:rsidRDefault="00B47BF5" w:rsidP="00B47BF5">
      <w:r>
        <w:t>Programmer le gr</w:t>
      </w:r>
      <w:bookmarkStart w:id="2" w:name="_GoBack"/>
      <w:bookmarkEnd w:id="2"/>
      <w:r>
        <w:t xml:space="preserve">afcet en TS avec la fonction case et la variable d’étape </w:t>
      </w:r>
      <w:r>
        <w:t>(état) « </w:t>
      </w:r>
      <w:proofErr w:type="spellStart"/>
      <w:r>
        <w:t>iStep</w:t>
      </w:r>
      <w:proofErr w:type="spellEnd"/>
      <w:r>
        <w:t> </w:t>
      </w:r>
      <w:proofErr w:type="gramStart"/>
      <w:r>
        <w:t>:</w:t>
      </w:r>
      <w:proofErr w:type="spellStart"/>
      <w:r>
        <w:t>int</w:t>
      </w:r>
      <w:proofErr w:type="spellEnd"/>
      <w:proofErr w:type="gramEnd"/>
      <w:r>
        <w:t> ; »</w:t>
      </w:r>
    </w:p>
    <w:p w:rsidR="00B47BF5" w:rsidRDefault="00B47BF5" w:rsidP="00B47BF5"/>
    <w:p w:rsidR="00B47BF5" w:rsidRPr="00B47BF5" w:rsidRDefault="00B47BF5" w:rsidP="00B47BF5"/>
    <w:p w:rsidR="00591452" w:rsidRDefault="00932C39" w:rsidP="00591452">
      <w:pPr>
        <w:pStyle w:val="Titre2"/>
        <w:numPr>
          <w:ilvl w:val="1"/>
          <w:numId w:val="11"/>
        </w:numPr>
      </w:pPr>
      <w:bookmarkStart w:id="3" w:name="_Ref431200972"/>
      <w:r>
        <w:t>S</w:t>
      </w:r>
      <w:r w:rsidR="00591452">
        <w:t>équence automatique</w:t>
      </w:r>
      <w:bookmarkEnd w:id="3"/>
      <w:r>
        <w:t xml:space="preserve"> temporisée</w:t>
      </w:r>
    </w:p>
    <w:p w:rsidR="00591452" w:rsidRDefault="00591452" w:rsidP="00591452">
      <w:r>
        <w:t>A l’aide de l’instruction « </w:t>
      </w:r>
      <w:hyperlink r:id="rId14" w:history="1">
        <w:r w:rsidRPr="003E4B5D">
          <w:rPr>
            <w:rStyle w:val="Lienhypertexte"/>
          </w:rPr>
          <w:t>case </w:t>
        </w:r>
      </w:hyperlink>
      <w:r>
        <w:t>» pour la variable d’étape (état) « </w:t>
      </w:r>
      <w:proofErr w:type="spellStart"/>
      <w:r>
        <w:t>iStep</w:t>
      </w:r>
      <w:proofErr w:type="spellEnd"/>
      <w:r>
        <w:t> </w:t>
      </w:r>
      <w:proofErr w:type="gramStart"/>
      <w:r>
        <w:t>:</w:t>
      </w:r>
      <w:proofErr w:type="spellStart"/>
      <w:r>
        <w:t>int</w:t>
      </w:r>
      <w:proofErr w:type="spellEnd"/>
      <w:proofErr w:type="gramEnd"/>
      <w:r>
        <w:t> ; »</w:t>
      </w:r>
    </w:p>
    <w:p w:rsidR="00591452" w:rsidRDefault="00591452" w:rsidP="00591452">
      <w:r>
        <w:t>Réaliser une machine d’état pour réaliser les fonctions suivantes :</w:t>
      </w:r>
    </w:p>
    <w:p w:rsidR="00591452" w:rsidRDefault="00591452" w:rsidP="00591452">
      <w:pPr>
        <w:ind w:firstLine="709"/>
      </w:pPr>
      <w:r>
        <w:t>Le cycle tourne en boucle</w:t>
      </w:r>
    </w:p>
    <w:p w:rsidR="00591452" w:rsidRDefault="00591452" w:rsidP="00591452">
      <w:pPr>
        <w:ind w:firstLine="709"/>
      </w:pPr>
      <w:r>
        <w:t>L’étape 100 (</w:t>
      </w:r>
      <w:proofErr w:type="spellStart"/>
      <w:r>
        <w:t>iStep</w:t>
      </w:r>
      <w:proofErr w:type="spellEnd"/>
      <w:r>
        <w:t>) doit durer 1s</w:t>
      </w:r>
    </w:p>
    <w:p w:rsidR="00591452" w:rsidRDefault="00591452" w:rsidP="00591452">
      <w:pPr>
        <w:ind w:firstLine="709"/>
      </w:pPr>
      <w:r>
        <w:t>L’étape 200 doit durer 0.5s</w:t>
      </w:r>
    </w:p>
    <w:p w:rsidR="00591452" w:rsidRDefault="00591452" w:rsidP="00591452">
      <w:pPr>
        <w:ind w:firstLine="709"/>
      </w:pPr>
      <w:proofErr w:type="gramStart"/>
      <w:r>
        <w:t>xLampe1</w:t>
      </w:r>
      <w:proofErr w:type="gramEnd"/>
      <w:r>
        <w:t xml:space="preserve"> est vrai si l’étape=100</w:t>
      </w:r>
    </w:p>
    <w:p w:rsidR="00591452" w:rsidRDefault="00591452" w:rsidP="00591452">
      <w:pPr>
        <w:ind w:firstLine="709"/>
      </w:pPr>
      <w:proofErr w:type="gramStart"/>
      <w:r>
        <w:t>xLampe2</w:t>
      </w:r>
      <w:proofErr w:type="gramEnd"/>
      <w:r>
        <w:t xml:space="preserve"> est vrai si l’étape=200</w:t>
      </w:r>
    </w:p>
    <w:p w:rsidR="00591452" w:rsidRDefault="00591452" w:rsidP="00591452">
      <w:pPr>
        <w:ind w:firstLine="709"/>
      </w:pPr>
      <w:r>
        <w:t>Une pause de 0.5s à l’étape 300</w:t>
      </w:r>
    </w:p>
    <w:p w:rsidR="00591452" w:rsidRDefault="00591452" w:rsidP="00591452"/>
    <w:p w:rsidR="00591452" w:rsidRDefault="00591452" w:rsidP="00591452">
      <w:r>
        <w:t>Réaliser le grafcet</w:t>
      </w:r>
    </w:p>
    <w:p w:rsidR="00591452" w:rsidRDefault="00591452" w:rsidP="00591452">
      <w:r>
        <w:t>Réaliser deux programmes selon les options suivantes</w:t>
      </w:r>
    </w:p>
    <w:p w:rsidR="00591452" w:rsidRDefault="00591452" w:rsidP="00591452">
      <w:pPr>
        <w:pStyle w:val="Paragraphedeliste"/>
        <w:numPr>
          <w:ilvl w:val="0"/>
          <w:numId w:val="31"/>
        </w:numPr>
      </w:pPr>
      <w:r>
        <w:t>Option 1</w:t>
      </w:r>
    </w:p>
    <w:p w:rsidR="00591452" w:rsidRDefault="00591452" w:rsidP="00591452">
      <w:pPr>
        <w:ind w:firstLine="709"/>
      </w:pPr>
      <w:r>
        <w:t>Réaliser le changement d’état dans l’étape, utilisation du TON également.</w:t>
      </w:r>
    </w:p>
    <w:p w:rsidR="00591452" w:rsidRDefault="00591452" w:rsidP="00591452">
      <w:pPr>
        <w:pStyle w:val="Paragraphedeliste"/>
        <w:numPr>
          <w:ilvl w:val="0"/>
          <w:numId w:val="31"/>
        </w:numPr>
      </w:pPr>
      <w:r>
        <w:t>Option 2</w:t>
      </w:r>
    </w:p>
    <w:p w:rsidR="00591452" w:rsidRDefault="00591452" w:rsidP="00591452">
      <w:pPr>
        <w:pStyle w:val="Paragraphedeliste"/>
      </w:pPr>
      <w:r>
        <w:t>Réaliser le changement d’état en dehors de la séquence, après celle-ci.</w:t>
      </w:r>
    </w:p>
    <w:p w:rsidR="00591452" w:rsidRDefault="00591452" w:rsidP="00591452"/>
    <w:p w:rsidR="00591452" w:rsidRDefault="00591452" w:rsidP="00591452"/>
    <w:p w:rsidR="00591452" w:rsidRDefault="00591452" w:rsidP="00591452">
      <w:r>
        <w:t>Afficher dans une visualisation</w:t>
      </w:r>
    </w:p>
    <w:p w:rsidR="00591452" w:rsidRDefault="00591452" w:rsidP="00591452">
      <w:pPr>
        <w:pStyle w:val="Paragraphedeliste"/>
        <w:numPr>
          <w:ilvl w:val="0"/>
          <w:numId w:val="30"/>
        </w:numPr>
      </w:pPr>
      <w:r>
        <w:lastRenderedPageBreak/>
        <w:t>Les lampes</w:t>
      </w:r>
    </w:p>
    <w:p w:rsidR="00591452" w:rsidRDefault="00591452" w:rsidP="00591452">
      <w:pPr>
        <w:pStyle w:val="Paragraphedeliste"/>
        <w:numPr>
          <w:ilvl w:val="0"/>
          <w:numId w:val="30"/>
        </w:numPr>
      </w:pPr>
      <w:r>
        <w:t>La valeur de l’étape</w:t>
      </w:r>
    </w:p>
    <w:p w:rsidR="00591452" w:rsidRDefault="00591452" w:rsidP="00591452"/>
    <w:p w:rsidR="00591452" w:rsidRDefault="00591452" w:rsidP="00591452">
      <w:r>
        <w:t>Consigne :</w:t>
      </w:r>
    </w:p>
    <w:p w:rsidR="00591452" w:rsidRDefault="00591452" w:rsidP="00591452">
      <w:pPr>
        <w:pStyle w:val="Paragraphedeliste"/>
        <w:numPr>
          <w:ilvl w:val="0"/>
          <w:numId w:val="30"/>
        </w:numPr>
      </w:pPr>
      <w:r>
        <w:t>1 seul TON autorisé</w:t>
      </w:r>
    </w:p>
    <w:p w:rsidR="00591452" w:rsidRDefault="00591452" w:rsidP="00591452"/>
    <w:p w:rsidR="00591452" w:rsidRDefault="00591452" w:rsidP="00591452"/>
    <w:p w:rsidR="00591452" w:rsidRDefault="00591452" w:rsidP="00591452">
      <w:pPr>
        <w:pStyle w:val="Titre2"/>
        <w:numPr>
          <w:ilvl w:val="1"/>
          <w:numId w:val="11"/>
        </w:numPr>
      </w:pPr>
      <w:r>
        <w:t>Modification 1</w:t>
      </w:r>
    </w:p>
    <w:p w:rsidR="00591452" w:rsidRDefault="00591452" w:rsidP="00591452">
      <w:r>
        <w:t>On souhaite que la variable xLamp</w:t>
      </w:r>
      <w:r w:rsidR="00766474">
        <w:t xml:space="preserve">e1 soit vrai </w:t>
      </w:r>
      <w:proofErr w:type="spellStart"/>
      <w:r w:rsidR="00766474">
        <w:t>iStep</w:t>
      </w:r>
      <w:proofErr w:type="spellEnd"/>
      <w:r w:rsidR="00766474">
        <w:t xml:space="preserve">&gt;=100 et </w:t>
      </w:r>
      <w:proofErr w:type="spellStart"/>
      <w:r w:rsidR="00766474">
        <w:t>iStep</w:t>
      </w:r>
      <w:proofErr w:type="spellEnd"/>
      <w:r w:rsidR="00766474">
        <w:t>&lt;=200 </w:t>
      </w:r>
    </w:p>
    <w:p w:rsidR="00591452" w:rsidRDefault="00591452" w:rsidP="00591452">
      <w:r>
        <w:t>Modifier les deux programmes</w:t>
      </w:r>
    </w:p>
    <w:p w:rsidR="00591452" w:rsidRDefault="00591452" w:rsidP="00591452">
      <w:pPr>
        <w:pStyle w:val="Paragraphedeliste"/>
        <w:numPr>
          <w:ilvl w:val="0"/>
          <w:numId w:val="31"/>
        </w:numPr>
      </w:pPr>
      <w:r>
        <w:t>Option 1</w:t>
      </w:r>
    </w:p>
    <w:p w:rsidR="00591452" w:rsidRDefault="00591452" w:rsidP="00591452">
      <w:pPr>
        <w:ind w:firstLine="709"/>
      </w:pPr>
      <w:r>
        <w:t>Réaliser le changement d’état dans l’étape, utilisation du TON également.</w:t>
      </w:r>
    </w:p>
    <w:p w:rsidR="00591452" w:rsidRDefault="00591452" w:rsidP="00591452">
      <w:pPr>
        <w:pStyle w:val="Paragraphedeliste"/>
        <w:numPr>
          <w:ilvl w:val="0"/>
          <w:numId w:val="31"/>
        </w:numPr>
      </w:pPr>
      <w:r>
        <w:t>Option 2</w:t>
      </w:r>
    </w:p>
    <w:p w:rsidR="00591452" w:rsidRDefault="00591452" w:rsidP="00591452">
      <w:pPr>
        <w:pStyle w:val="Paragraphedeliste"/>
      </w:pPr>
      <w:r>
        <w:t>Réaliser le changement d’état en dehors de la séquence, après celle-ci.</w:t>
      </w:r>
    </w:p>
    <w:p w:rsidR="00591452" w:rsidRPr="00873AE5" w:rsidRDefault="00591452" w:rsidP="00591452"/>
    <w:p w:rsidR="00591452" w:rsidRDefault="00591452" w:rsidP="00591452">
      <w:pPr>
        <w:pStyle w:val="Titre2"/>
        <w:numPr>
          <w:ilvl w:val="1"/>
          <w:numId w:val="11"/>
        </w:numPr>
      </w:pPr>
      <w:r>
        <w:t>Modification 2</w:t>
      </w:r>
    </w:p>
    <w:p w:rsidR="00591452" w:rsidRDefault="00591452" w:rsidP="00591452">
      <w:r>
        <w:t>On souhaite obtenir le di</w:t>
      </w:r>
      <w:r w:rsidR="00766474">
        <w:t>a</w:t>
      </w:r>
      <w:r>
        <w:t>gramme suivant</w:t>
      </w:r>
    </w:p>
    <w:p w:rsidR="00591452" w:rsidRDefault="00591452" w:rsidP="00591452">
      <w:proofErr w:type="gramStart"/>
      <w:r>
        <w:t>xLampe1</w:t>
      </w:r>
      <w:proofErr w:type="gramEnd"/>
      <w:r>
        <w:t xml:space="preserve"> est vrai durant 2s </w:t>
      </w:r>
      <w:r w:rsidR="00766474">
        <w:t>à partir de</w:t>
      </w:r>
      <w:r>
        <w:t xml:space="preserve"> l’étape 100</w:t>
      </w:r>
    </w:p>
    <w:p w:rsidR="00591452" w:rsidRDefault="00591452" w:rsidP="00591452">
      <w:proofErr w:type="gramStart"/>
      <w:r>
        <w:t>xLampe2</w:t>
      </w:r>
      <w:proofErr w:type="gramEnd"/>
      <w:r>
        <w:t xml:space="preserve"> est </w:t>
      </w:r>
      <w:r w:rsidR="00766474">
        <w:t>vrai après 0.5s de l’étape 100</w:t>
      </w:r>
      <w:r w:rsidR="003553F0">
        <w:t xml:space="preserve"> et a une durée de 0.7s</w:t>
      </w:r>
    </w:p>
    <w:p w:rsidR="00591452" w:rsidRDefault="00591452" w:rsidP="00591452">
      <w:r>
        <w:t>Consigne :</w:t>
      </w:r>
    </w:p>
    <w:p w:rsidR="00591452" w:rsidRDefault="00591452" w:rsidP="00591452">
      <w:pPr>
        <w:pStyle w:val="Paragraphedeliste"/>
        <w:numPr>
          <w:ilvl w:val="0"/>
          <w:numId w:val="30"/>
        </w:numPr>
      </w:pPr>
      <w:r>
        <w:t xml:space="preserve">Utiliser deux </w:t>
      </w:r>
      <w:proofErr w:type="spellStart"/>
      <w:r>
        <w:t>timer</w:t>
      </w:r>
      <w:proofErr w:type="spellEnd"/>
      <w:r>
        <w:t xml:space="preserve"> TON</w:t>
      </w:r>
    </w:p>
    <w:p w:rsidR="00932C39" w:rsidRDefault="00932C39" w:rsidP="00932C39">
      <w:r>
        <w:t>Réaliser le grafcet</w:t>
      </w:r>
    </w:p>
    <w:p w:rsidR="00932C39" w:rsidRDefault="00932C39" w:rsidP="00932C39">
      <w:r>
        <w:t>Réaliser le programme</w:t>
      </w:r>
    </w:p>
    <w:p w:rsidR="00591452" w:rsidRPr="000C2A04" w:rsidRDefault="00591452" w:rsidP="00591452"/>
    <w:p w:rsidR="00591452" w:rsidRDefault="00591452" w:rsidP="00591452">
      <w:pPr>
        <w:pStyle w:val="Titre2"/>
        <w:numPr>
          <w:ilvl w:val="1"/>
          <w:numId w:val="11"/>
        </w:numPr>
      </w:pPr>
      <w:r>
        <w:t>Analyse</w:t>
      </w:r>
    </w:p>
    <w:p w:rsidR="00591452" w:rsidRDefault="00591452" w:rsidP="00591452">
      <w:r>
        <w:t>Remplir le tableau suivant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177"/>
        <w:gridCol w:w="2934"/>
        <w:gridCol w:w="3177"/>
      </w:tblGrid>
      <w:tr w:rsidR="00591452" w:rsidTr="00D76273">
        <w:tc>
          <w:tcPr>
            <w:tcW w:w="3177" w:type="dxa"/>
          </w:tcPr>
          <w:p w:rsidR="00591452" w:rsidRPr="00802A0E" w:rsidRDefault="00591452" w:rsidP="00D76273">
            <w:pPr>
              <w:rPr>
                <w:b/>
              </w:rPr>
            </w:pPr>
            <w:r w:rsidRPr="00802A0E">
              <w:rPr>
                <w:b/>
              </w:rPr>
              <w:t>Critères</w:t>
            </w:r>
          </w:p>
        </w:tc>
        <w:tc>
          <w:tcPr>
            <w:tcW w:w="2934" w:type="dxa"/>
          </w:tcPr>
          <w:p w:rsidR="00591452" w:rsidRPr="00802A0E" w:rsidRDefault="00591452" w:rsidP="00D76273">
            <w:pPr>
              <w:rPr>
                <w:b/>
              </w:rPr>
            </w:pPr>
            <w:r w:rsidRPr="00802A0E">
              <w:rPr>
                <w:b/>
              </w:rPr>
              <w:t>Option 1</w:t>
            </w:r>
          </w:p>
        </w:tc>
        <w:tc>
          <w:tcPr>
            <w:tcW w:w="3177" w:type="dxa"/>
          </w:tcPr>
          <w:p w:rsidR="00591452" w:rsidRPr="00802A0E" w:rsidRDefault="00591452" w:rsidP="00D76273">
            <w:pPr>
              <w:rPr>
                <w:b/>
              </w:rPr>
            </w:pPr>
            <w:r w:rsidRPr="00802A0E">
              <w:rPr>
                <w:b/>
              </w:rPr>
              <w:t>Option 2</w:t>
            </w:r>
          </w:p>
        </w:tc>
      </w:tr>
      <w:tr w:rsidR="00591452" w:rsidTr="00D76273">
        <w:tc>
          <w:tcPr>
            <w:tcW w:w="3177" w:type="dxa"/>
          </w:tcPr>
          <w:p w:rsidR="00591452" w:rsidRDefault="00591452" w:rsidP="00D76273">
            <w:r>
              <w:t>Utilisation mémoire</w:t>
            </w:r>
          </w:p>
        </w:tc>
        <w:tc>
          <w:tcPr>
            <w:tcW w:w="2934" w:type="dxa"/>
          </w:tcPr>
          <w:p w:rsidR="00591452" w:rsidRDefault="00591452" w:rsidP="00D76273"/>
        </w:tc>
        <w:tc>
          <w:tcPr>
            <w:tcW w:w="3177" w:type="dxa"/>
          </w:tcPr>
          <w:p w:rsidR="00591452" w:rsidRDefault="00591452" w:rsidP="00D76273"/>
        </w:tc>
      </w:tr>
      <w:tr w:rsidR="00591452" w:rsidTr="00D76273">
        <w:tc>
          <w:tcPr>
            <w:tcW w:w="3177" w:type="dxa"/>
          </w:tcPr>
          <w:p w:rsidR="00591452" w:rsidRDefault="00591452" w:rsidP="00D76273">
            <w:r>
              <w:t>Ressource (charge de la CPU)</w:t>
            </w:r>
          </w:p>
        </w:tc>
        <w:tc>
          <w:tcPr>
            <w:tcW w:w="2934" w:type="dxa"/>
          </w:tcPr>
          <w:p w:rsidR="00591452" w:rsidRDefault="00591452" w:rsidP="00D76273"/>
        </w:tc>
        <w:tc>
          <w:tcPr>
            <w:tcW w:w="3177" w:type="dxa"/>
          </w:tcPr>
          <w:p w:rsidR="00591452" w:rsidRDefault="00591452" w:rsidP="00D76273"/>
        </w:tc>
      </w:tr>
      <w:tr w:rsidR="00591452" w:rsidTr="00D76273">
        <w:tc>
          <w:tcPr>
            <w:tcW w:w="3177" w:type="dxa"/>
          </w:tcPr>
          <w:p w:rsidR="00591452" w:rsidRDefault="00591452" w:rsidP="00D76273">
            <w:pPr>
              <w:jc w:val="left"/>
            </w:pPr>
            <w:r>
              <w:t>Reprise du code (modification)</w:t>
            </w:r>
          </w:p>
        </w:tc>
        <w:tc>
          <w:tcPr>
            <w:tcW w:w="2934" w:type="dxa"/>
          </w:tcPr>
          <w:p w:rsidR="00591452" w:rsidRDefault="00591452" w:rsidP="00D76273"/>
        </w:tc>
        <w:tc>
          <w:tcPr>
            <w:tcW w:w="3177" w:type="dxa"/>
          </w:tcPr>
          <w:p w:rsidR="00591452" w:rsidRDefault="00591452" w:rsidP="00D76273"/>
        </w:tc>
      </w:tr>
      <w:tr w:rsidR="00591452" w:rsidTr="00D76273">
        <w:tc>
          <w:tcPr>
            <w:tcW w:w="3177" w:type="dxa"/>
          </w:tcPr>
          <w:p w:rsidR="00591452" w:rsidRDefault="00591452" w:rsidP="00D76273">
            <w:r>
              <w:t>Vitesse de réalisation</w:t>
            </w:r>
          </w:p>
        </w:tc>
        <w:tc>
          <w:tcPr>
            <w:tcW w:w="2934" w:type="dxa"/>
          </w:tcPr>
          <w:p w:rsidR="00591452" w:rsidRDefault="00591452" w:rsidP="00D76273"/>
        </w:tc>
        <w:tc>
          <w:tcPr>
            <w:tcW w:w="3177" w:type="dxa"/>
          </w:tcPr>
          <w:p w:rsidR="00591452" w:rsidRDefault="00591452" w:rsidP="00D76273"/>
        </w:tc>
      </w:tr>
      <w:tr w:rsidR="00591452" w:rsidTr="00D76273">
        <w:tc>
          <w:tcPr>
            <w:tcW w:w="3177" w:type="dxa"/>
          </w:tcPr>
          <w:p w:rsidR="00591452" w:rsidRDefault="00591452" w:rsidP="00D76273">
            <w:r>
              <w:t>Utilisation sur plusieurs étapes</w:t>
            </w:r>
          </w:p>
        </w:tc>
        <w:tc>
          <w:tcPr>
            <w:tcW w:w="2934" w:type="dxa"/>
          </w:tcPr>
          <w:p w:rsidR="00591452" w:rsidRDefault="00591452" w:rsidP="00D76273"/>
        </w:tc>
        <w:tc>
          <w:tcPr>
            <w:tcW w:w="3177" w:type="dxa"/>
          </w:tcPr>
          <w:p w:rsidR="00591452" w:rsidRDefault="00591452" w:rsidP="00D76273"/>
        </w:tc>
      </w:tr>
      <w:tr w:rsidR="00591452" w:rsidTr="00D76273">
        <w:tc>
          <w:tcPr>
            <w:tcW w:w="3177" w:type="dxa"/>
          </w:tcPr>
          <w:p w:rsidR="00591452" w:rsidRDefault="00591452" w:rsidP="00D76273"/>
        </w:tc>
        <w:tc>
          <w:tcPr>
            <w:tcW w:w="2934" w:type="dxa"/>
          </w:tcPr>
          <w:p w:rsidR="00591452" w:rsidRDefault="00591452" w:rsidP="00D76273"/>
        </w:tc>
        <w:tc>
          <w:tcPr>
            <w:tcW w:w="3177" w:type="dxa"/>
          </w:tcPr>
          <w:p w:rsidR="00591452" w:rsidRDefault="00591452" w:rsidP="00D76273"/>
        </w:tc>
      </w:tr>
    </w:tbl>
    <w:p w:rsidR="00591452" w:rsidRPr="00802A0E" w:rsidRDefault="00591452" w:rsidP="00591452"/>
    <w:p w:rsidR="00591452" w:rsidRDefault="00591452" w:rsidP="00591452"/>
    <w:p w:rsidR="00591452" w:rsidRDefault="00591452" w:rsidP="00591452">
      <w:pPr>
        <w:pStyle w:val="Titre2"/>
        <w:numPr>
          <w:ilvl w:val="1"/>
          <w:numId w:val="11"/>
        </w:numPr>
      </w:pPr>
      <w:r>
        <w:t>Option 1 de pilotage par activation du cycle</w:t>
      </w:r>
    </w:p>
    <w:p w:rsidR="00591452" w:rsidRDefault="00591452" w:rsidP="00591452">
      <w:r>
        <w:t xml:space="preserve">A l’aide la variable </w:t>
      </w:r>
      <w:proofErr w:type="spellStart"/>
      <w:r>
        <w:t>xEnable</w:t>
      </w:r>
      <w:proofErr w:type="spellEnd"/>
      <w:r>
        <w:t>, le cycle est en fonctionnement normal, sinon l’étape doit être à 0</w:t>
      </w:r>
    </w:p>
    <w:p w:rsidR="00591452" w:rsidRDefault="00591452" w:rsidP="00591452">
      <w:pPr>
        <w:spacing w:before="0" w:after="0" w:line="240" w:lineRule="auto"/>
        <w:jc w:val="left"/>
      </w:pPr>
      <w:r>
        <w:br w:type="page"/>
      </w:r>
    </w:p>
    <w:p w:rsidR="00591452" w:rsidRDefault="00591452" w:rsidP="00591452"/>
    <w:p w:rsidR="00591452" w:rsidRDefault="00591452" w:rsidP="00591452">
      <w:pPr>
        <w:pStyle w:val="Titre2"/>
        <w:numPr>
          <w:ilvl w:val="1"/>
          <w:numId w:val="11"/>
        </w:numPr>
      </w:pPr>
      <w:r>
        <w:t xml:space="preserve">Option 2 de pilotage par </w:t>
      </w:r>
      <w:proofErr w:type="spellStart"/>
      <w:r>
        <w:t>start</w:t>
      </w:r>
      <w:proofErr w:type="spellEnd"/>
      <w:r>
        <w:t>, stop, reset</w:t>
      </w:r>
    </w:p>
    <w:p w:rsidR="00591452" w:rsidRDefault="00591452" w:rsidP="00591452">
      <w:r>
        <w:t xml:space="preserve">Création d’un bloc fonctionnel comportant la séquence automatique du point </w:t>
      </w:r>
      <w:r>
        <w:fldChar w:fldCharType="begin"/>
      </w:r>
      <w:r>
        <w:instrText xml:space="preserve"> REF _Ref431200972 \r \h </w:instrText>
      </w:r>
      <w:r>
        <w:fldChar w:fldCharType="separate"/>
      </w:r>
      <w:r>
        <w:t>3.1</w:t>
      </w:r>
      <w:r>
        <w:fldChar w:fldCharType="end"/>
      </w:r>
      <w:r>
        <w:t>.</w:t>
      </w:r>
    </w:p>
    <w:p w:rsidR="00591452" w:rsidRDefault="00591452" w:rsidP="00591452">
      <w:pPr>
        <w:rPr>
          <w:lang w:val="fr-FR"/>
        </w:rPr>
      </w:pPr>
      <w:r>
        <w:rPr>
          <w:lang w:val="fr-FR"/>
        </w:rPr>
        <w:t xml:space="preserve">Un Flanc sur </w:t>
      </w:r>
      <w:proofErr w:type="spellStart"/>
      <w:r>
        <w:rPr>
          <w:lang w:val="fr-FR"/>
        </w:rPr>
        <w:t>xReset</w:t>
      </w:r>
      <w:proofErr w:type="spellEnd"/>
      <w:r>
        <w:rPr>
          <w:lang w:val="fr-FR"/>
        </w:rPr>
        <w:t xml:space="preserve"> : la variable </w:t>
      </w:r>
      <w:proofErr w:type="spellStart"/>
      <w:r>
        <w:rPr>
          <w:lang w:val="fr-FR"/>
        </w:rPr>
        <w:t>iStep</w:t>
      </w:r>
      <w:proofErr w:type="spellEnd"/>
      <w:r>
        <w:rPr>
          <w:lang w:val="fr-FR"/>
        </w:rPr>
        <w:t xml:space="preserve"> passe à 0</w:t>
      </w:r>
    </w:p>
    <w:p w:rsidR="00591452" w:rsidRDefault="00591452" w:rsidP="00591452">
      <w:pPr>
        <w:rPr>
          <w:lang w:val="fr-FR"/>
        </w:rPr>
      </w:pPr>
      <w:r>
        <w:rPr>
          <w:lang w:val="fr-FR"/>
        </w:rPr>
        <w:t xml:space="preserve">Un Flanc sur </w:t>
      </w:r>
      <w:proofErr w:type="spellStart"/>
      <w:r>
        <w:rPr>
          <w:lang w:val="fr-FR"/>
        </w:rPr>
        <w:t>xStart</w:t>
      </w:r>
      <w:proofErr w:type="spellEnd"/>
      <w:r>
        <w:rPr>
          <w:lang w:val="fr-FR"/>
        </w:rPr>
        <w:t> : transition étape 0, mode de fonctionnement continu</w:t>
      </w:r>
    </w:p>
    <w:p w:rsidR="00591452" w:rsidRDefault="00591452" w:rsidP="00591452">
      <w:pPr>
        <w:rPr>
          <w:lang w:val="fr-FR"/>
        </w:rPr>
      </w:pPr>
      <w:r>
        <w:rPr>
          <w:lang w:val="fr-FR"/>
        </w:rPr>
        <w:t xml:space="preserve">Un Flanc sur </w:t>
      </w:r>
      <w:proofErr w:type="spellStart"/>
      <w:r>
        <w:rPr>
          <w:lang w:val="fr-FR"/>
        </w:rPr>
        <w:t>xStop</w:t>
      </w:r>
      <w:proofErr w:type="spellEnd"/>
      <w:r>
        <w:rPr>
          <w:lang w:val="fr-FR"/>
        </w:rPr>
        <w:t> : le cycle se termine normalement</w:t>
      </w:r>
    </w:p>
    <w:p w:rsidR="00591452" w:rsidRDefault="00591452" w:rsidP="00591452">
      <w:pPr>
        <w:rPr>
          <w:lang w:val="fr-FR"/>
        </w:rPr>
      </w:pPr>
      <w:r>
        <w:rPr>
          <w:lang w:val="fr-FR"/>
        </w:rPr>
        <w:t xml:space="preserve">La sortie </w:t>
      </w:r>
      <w:proofErr w:type="spellStart"/>
      <w:r>
        <w:rPr>
          <w:lang w:val="fr-FR"/>
        </w:rPr>
        <w:t>xBusy</w:t>
      </w:r>
      <w:proofErr w:type="spellEnd"/>
      <w:r>
        <w:rPr>
          <w:lang w:val="fr-FR"/>
        </w:rPr>
        <w:t xml:space="preserve"> est à vrai si le cycle est actif</w:t>
      </w:r>
    </w:p>
    <w:p w:rsidR="00591452" w:rsidRPr="003E4B5D" w:rsidRDefault="00591452" w:rsidP="00591452">
      <w:pPr>
        <w:rPr>
          <w:lang w:val="fr-FR"/>
        </w:rPr>
      </w:pPr>
    </w:p>
    <w:p w:rsidR="00591452" w:rsidRDefault="00792C9F" w:rsidP="00591452">
      <w:r>
        <w:rPr>
          <w:noProof/>
          <w:lang w:eastAsia="fr-CH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7" type="#_x0000_t202" style="position:absolute;left:0;text-align:left;margin-left:333.45pt;margin-top:.4pt;width:79.7pt;height:38.35pt;z-index:251663872;mso-width-relative:margin;mso-height-relative:margin" filled="f" stroked="f">
            <v:textbox>
              <w:txbxContent>
                <w:p w:rsidR="00591452" w:rsidRDefault="00591452" w:rsidP="00591452">
                  <w:pPr>
                    <w:rPr>
                      <w:lang w:val="fr-FR"/>
                    </w:rPr>
                  </w:pPr>
                  <w:proofErr w:type="spellStart"/>
                  <w:r>
                    <w:rPr>
                      <w:lang w:val="fr-FR"/>
                    </w:rPr>
                    <w:t>xBusy</w:t>
                  </w:r>
                  <w:proofErr w:type="spellEnd"/>
                  <w:r>
                    <w:rPr>
                      <w:lang w:val="fr-FR"/>
                    </w:rPr>
                    <w:t> </w:t>
                  </w:r>
                  <w:proofErr w:type="gramStart"/>
                  <w:r>
                    <w:rPr>
                      <w:lang w:val="fr-FR"/>
                    </w:rPr>
                    <w:t>:</w:t>
                  </w:r>
                  <w:proofErr w:type="spellStart"/>
                  <w:r>
                    <w:rPr>
                      <w:lang w:val="fr-FR"/>
                    </w:rPr>
                    <w:t>bool</w:t>
                  </w:r>
                  <w:proofErr w:type="spellEnd"/>
                  <w:proofErr w:type="gramEnd"/>
                  <w:r>
                    <w:rPr>
                      <w:lang w:val="fr-FR"/>
                    </w:rPr>
                    <w:t> ;</w:t>
                  </w:r>
                </w:p>
                <w:p w:rsidR="00591452" w:rsidRDefault="00591452" w:rsidP="00591452">
                  <w:pPr>
                    <w:rPr>
                      <w:lang w:val="fr-FR"/>
                    </w:rPr>
                  </w:pPr>
                </w:p>
              </w:txbxContent>
            </v:textbox>
          </v:shape>
        </w:pict>
      </w:r>
      <w:r>
        <w:rPr>
          <w:noProof/>
          <w:lang w:val="fr-FR" w:eastAsia="en-US"/>
        </w:rPr>
        <w:pict>
          <v:shape id="_x0000_s1050" type="#_x0000_t202" style="position:absolute;left:0;text-align:left;margin-left:73.45pt;margin-top:4.75pt;width:257.2pt;height:149pt;z-index:251656704;mso-width-relative:margin;mso-height-relative:margin">
            <v:textbox>
              <w:txbxContent>
                <w:p w:rsidR="00591452" w:rsidRDefault="00591452" w:rsidP="00591452">
                  <w:pPr>
                    <w:rPr>
                      <w:lang w:val="fr-FR"/>
                    </w:rPr>
                  </w:pPr>
                  <w:proofErr w:type="spellStart"/>
                  <w:r>
                    <w:rPr>
                      <w:lang w:val="fr-FR"/>
                    </w:rPr>
                    <w:t>FB_CycleAuto</w:t>
                  </w:r>
                  <w:proofErr w:type="spellEnd"/>
                </w:p>
                <w:p w:rsidR="00591452" w:rsidRDefault="00591452" w:rsidP="00591452">
                  <w:pPr>
                    <w:rPr>
                      <w:lang w:val="fr-FR"/>
                    </w:rPr>
                  </w:pPr>
                </w:p>
              </w:txbxContent>
            </v:textbox>
          </v:shape>
        </w:pict>
      </w:r>
      <w:r>
        <w:rPr>
          <w:noProof/>
          <w:lang w:val="fr-FR" w:eastAsia="en-US"/>
        </w:rPr>
        <w:pict>
          <v:shape id="_x0000_s1055" type="#_x0000_t202" style="position:absolute;left:0;text-align:left;margin-left:-10.05pt;margin-top:13.9pt;width:79.7pt;height:24.85pt;z-index:251661824;mso-width-relative:margin;mso-height-relative:margin" filled="f" stroked="f">
            <v:textbox>
              <w:txbxContent>
                <w:p w:rsidR="00591452" w:rsidRDefault="00591452" w:rsidP="00591452">
                  <w:pPr>
                    <w:rPr>
                      <w:lang w:val="fr-FR"/>
                    </w:rPr>
                  </w:pPr>
                  <w:proofErr w:type="spellStart"/>
                  <w:r>
                    <w:rPr>
                      <w:lang w:val="fr-FR"/>
                    </w:rPr>
                    <w:t>xStart</w:t>
                  </w:r>
                  <w:proofErr w:type="spellEnd"/>
                  <w:r>
                    <w:rPr>
                      <w:lang w:val="fr-FR"/>
                    </w:rPr>
                    <w:t> </w:t>
                  </w:r>
                  <w:proofErr w:type="gramStart"/>
                  <w:r>
                    <w:rPr>
                      <w:lang w:val="fr-FR"/>
                    </w:rPr>
                    <w:t>:</w:t>
                  </w:r>
                  <w:proofErr w:type="spellStart"/>
                  <w:r>
                    <w:rPr>
                      <w:lang w:val="fr-FR"/>
                    </w:rPr>
                    <w:t>bool</w:t>
                  </w:r>
                  <w:proofErr w:type="spellEnd"/>
                  <w:proofErr w:type="gramEnd"/>
                  <w:r>
                    <w:rPr>
                      <w:lang w:val="fr-FR"/>
                    </w:rPr>
                    <w:t> ;</w:t>
                  </w:r>
                </w:p>
              </w:txbxContent>
            </v:textbox>
          </v:shape>
        </w:pict>
      </w:r>
    </w:p>
    <w:p w:rsidR="00591452" w:rsidRDefault="00792C9F" w:rsidP="00591452">
      <w:r>
        <w:rPr>
          <w:noProof/>
          <w:lang w:eastAsia="fr-CH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54" type="#_x0000_t32" style="position:absolute;left:0;text-align:left;margin-left:330.65pt;margin-top:6.35pt;width:65.8pt;height:0;z-index:251660800" o:connectortype="straight">
            <v:stroke endarrow="block"/>
          </v:shape>
        </w:pict>
      </w:r>
    </w:p>
    <w:p w:rsidR="00591452" w:rsidRDefault="00792C9F" w:rsidP="00591452">
      <w:r>
        <w:rPr>
          <w:noProof/>
          <w:lang w:eastAsia="fr-CH"/>
        </w:rPr>
        <w:pict>
          <v:shape id="_x0000_s1058" type="#_x0000_t202" style="position:absolute;left:0;text-align:left;margin-left:-6.25pt;margin-top:42.05pt;width:79.7pt;height:24.85pt;z-index:251664896;mso-width-relative:margin;mso-height-relative:margin" filled="f" stroked="f">
            <v:textbox>
              <w:txbxContent>
                <w:p w:rsidR="00591452" w:rsidRDefault="00591452" w:rsidP="00591452">
                  <w:pPr>
                    <w:rPr>
                      <w:lang w:val="fr-FR"/>
                    </w:rPr>
                  </w:pPr>
                  <w:proofErr w:type="spellStart"/>
                  <w:r>
                    <w:rPr>
                      <w:lang w:val="fr-FR"/>
                    </w:rPr>
                    <w:t>xReset</w:t>
                  </w:r>
                  <w:proofErr w:type="spellEnd"/>
                  <w:r>
                    <w:rPr>
                      <w:lang w:val="fr-FR"/>
                    </w:rPr>
                    <w:t> </w:t>
                  </w:r>
                  <w:proofErr w:type="gramStart"/>
                  <w:r>
                    <w:rPr>
                      <w:lang w:val="fr-FR"/>
                    </w:rPr>
                    <w:t>:</w:t>
                  </w:r>
                  <w:proofErr w:type="spellStart"/>
                  <w:r>
                    <w:rPr>
                      <w:lang w:val="fr-FR"/>
                    </w:rPr>
                    <w:t>bool</w:t>
                  </w:r>
                  <w:proofErr w:type="spellEnd"/>
                  <w:proofErr w:type="gramEnd"/>
                  <w:r>
                    <w:rPr>
                      <w:lang w:val="fr-FR"/>
                    </w:rPr>
                    <w:t> ;</w:t>
                  </w:r>
                </w:p>
              </w:txbxContent>
            </v:textbox>
          </v:shape>
        </w:pict>
      </w:r>
      <w:r>
        <w:rPr>
          <w:noProof/>
          <w:lang w:eastAsia="fr-CH"/>
        </w:rPr>
        <w:pict>
          <v:shape id="_x0000_s1056" type="#_x0000_t202" style="position:absolute;left:0;text-align:left;margin-left:-10.05pt;margin-top:12.9pt;width:79.7pt;height:24.85pt;z-index:251662848;mso-width-relative:margin;mso-height-relative:margin" filled="f" stroked="f">
            <v:textbox>
              <w:txbxContent>
                <w:p w:rsidR="00591452" w:rsidRDefault="00591452" w:rsidP="00591452">
                  <w:pPr>
                    <w:rPr>
                      <w:lang w:val="fr-FR"/>
                    </w:rPr>
                  </w:pPr>
                  <w:proofErr w:type="spellStart"/>
                  <w:r>
                    <w:rPr>
                      <w:lang w:val="fr-FR"/>
                    </w:rPr>
                    <w:t>xStop</w:t>
                  </w:r>
                  <w:proofErr w:type="spellEnd"/>
                  <w:r>
                    <w:rPr>
                      <w:lang w:val="fr-FR"/>
                    </w:rPr>
                    <w:t> </w:t>
                  </w:r>
                  <w:proofErr w:type="gramStart"/>
                  <w:r>
                    <w:rPr>
                      <w:lang w:val="fr-FR"/>
                    </w:rPr>
                    <w:t>:</w:t>
                  </w:r>
                  <w:proofErr w:type="spellStart"/>
                  <w:r>
                    <w:rPr>
                      <w:lang w:val="fr-FR"/>
                    </w:rPr>
                    <w:t>bool</w:t>
                  </w:r>
                  <w:proofErr w:type="spellEnd"/>
                  <w:proofErr w:type="gramEnd"/>
                  <w:r>
                    <w:rPr>
                      <w:lang w:val="fr-FR"/>
                    </w:rPr>
                    <w:t> ;</w:t>
                  </w:r>
                </w:p>
              </w:txbxContent>
            </v:textbox>
          </v:shape>
        </w:pict>
      </w:r>
      <w:r>
        <w:rPr>
          <w:noProof/>
          <w:lang w:eastAsia="fr-CH"/>
        </w:rPr>
        <w:pict>
          <v:shape id="_x0000_s1053" type="#_x0000_t32" style="position:absolute;left:0;text-align:left;margin-left:7.65pt;margin-top:66.9pt;width:65.8pt;height:0;z-index:251659776" o:connectortype="straight">
            <v:stroke endarrow="block"/>
          </v:shape>
        </w:pict>
      </w:r>
      <w:r>
        <w:rPr>
          <w:noProof/>
          <w:lang w:eastAsia="fr-CH"/>
        </w:rPr>
        <w:pict>
          <v:shape id="_x0000_s1052" type="#_x0000_t32" style="position:absolute;left:0;text-align:left;margin-left:7.65pt;margin-top:33.9pt;width:65.8pt;height:0;z-index:251658752" o:connectortype="straight">
            <v:stroke endarrow="block"/>
          </v:shape>
        </w:pict>
      </w:r>
      <w:r>
        <w:rPr>
          <w:noProof/>
          <w:lang w:eastAsia="fr-CH"/>
        </w:rPr>
        <w:pict>
          <v:shape id="_x0000_s1051" type="#_x0000_t32" style="position:absolute;left:0;text-align:left;margin-left:7.65pt;margin-top:.9pt;width:65.8pt;height:0;z-index:251657728" o:connectortype="straight">
            <v:stroke endarrow="block"/>
          </v:shape>
        </w:pict>
      </w:r>
    </w:p>
    <w:p w:rsidR="00591452" w:rsidRPr="00461593" w:rsidRDefault="00591452" w:rsidP="00591452"/>
    <w:p w:rsidR="00591452" w:rsidRPr="00461593" w:rsidRDefault="00591452" w:rsidP="00591452"/>
    <w:p w:rsidR="00591452" w:rsidRPr="00461593" w:rsidRDefault="00591452" w:rsidP="00591452"/>
    <w:p w:rsidR="00591452" w:rsidRDefault="00591452" w:rsidP="00591452"/>
    <w:p w:rsidR="00591452" w:rsidRDefault="00591452" w:rsidP="00591452"/>
    <w:p w:rsidR="00591452" w:rsidRDefault="00591452" w:rsidP="00591452">
      <w:pPr>
        <w:spacing w:before="0" w:after="0" w:line="240" w:lineRule="auto"/>
        <w:jc w:val="left"/>
      </w:pPr>
    </w:p>
    <w:p w:rsidR="00591452" w:rsidRDefault="00591452" w:rsidP="00591452">
      <w:pPr>
        <w:spacing w:before="0" w:after="0" w:line="240" w:lineRule="auto"/>
        <w:jc w:val="left"/>
      </w:pPr>
    </w:p>
    <w:p w:rsidR="001672B6" w:rsidRDefault="001672B6">
      <w:pPr>
        <w:spacing w:before="0" w:after="0" w:line="240" w:lineRule="auto"/>
        <w:jc w:val="left"/>
      </w:pPr>
      <w:r>
        <w:br w:type="page"/>
      </w:r>
    </w:p>
    <w:p w:rsidR="00591452" w:rsidRDefault="00591452" w:rsidP="001672B6">
      <w:pPr>
        <w:pStyle w:val="Titre1"/>
        <w:numPr>
          <w:ilvl w:val="0"/>
          <w:numId w:val="0"/>
        </w:numPr>
      </w:pPr>
    </w:p>
    <w:p w:rsidR="00591452" w:rsidRDefault="001672B6" w:rsidP="00591452">
      <w:pPr>
        <w:pStyle w:val="Titre1"/>
        <w:numPr>
          <w:ilvl w:val="0"/>
          <w:numId w:val="11"/>
        </w:numPr>
      </w:pPr>
      <w:r>
        <w:t>Configuration</w:t>
      </w:r>
      <w:r w:rsidR="0099571E">
        <w:t xml:space="preserve"> et liaison I/O</w:t>
      </w:r>
    </w:p>
    <w:p w:rsidR="00591452" w:rsidRDefault="00591452" w:rsidP="00591452"/>
    <w:p w:rsidR="00591452" w:rsidRDefault="001672B6" w:rsidP="00591452">
      <w:r>
        <w:t xml:space="preserve">Réaliser le programme suivant et </w:t>
      </w:r>
      <w:r w:rsidR="00B341CF">
        <w:t>faire</w:t>
      </w:r>
      <w:r>
        <w:t xml:space="preserve"> un test avec le coupleur EK1100</w:t>
      </w:r>
    </w:p>
    <w:p w:rsidR="00591452" w:rsidRDefault="00792C9F" w:rsidP="00591452">
      <w:r>
        <w:rPr>
          <w:noProof/>
          <w:lang w:eastAsia="fr-CH"/>
        </w:rPr>
        <w:pict>
          <v:shape id="_x0000_s1044" type="#_x0000_t32" style="position:absolute;left:0;text-align:left;margin-left:63.65pt;margin-top:90.75pt;width:16.5pt;height:0;z-index:251650560" o:connectortype="straight"/>
        </w:pict>
      </w:r>
      <w:r>
        <w:rPr>
          <w:noProof/>
          <w:lang w:eastAsia="fr-CH"/>
        </w:rPr>
        <w:pict>
          <v:shape id="_x0000_s1045" type="#_x0000_t32" style="position:absolute;left:0;text-align:left;margin-left:63.65pt;margin-top:161.75pt;width:16.5pt;height:0;z-index:251651584" o:connectortype="straight"/>
        </w:pict>
      </w:r>
      <w:r>
        <w:rPr>
          <w:noProof/>
          <w:lang w:eastAsia="fr-CH"/>
        </w:rPr>
        <w:pict>
          <v:shape id="_x0000_s1046" type="#_x0000_t202" style="position:absolute;left:0;text-align:left;margin-left:80.15pt;margin-top:147.25pt;width:104.5pt;height:31pt;z-index:251652608">
            <v:textbox>
              <w:txbxContent>
                <w:p w:rsidR="00591452" w:rsidRDefault="00591452" w:rsidP="00591452">
                  <w:r>
                    <w:t>QxOutput2=vrai</w:t>
                  </w:r>
                </w:p>
              </w:txbxContent>
            </v:textbox>
          </v:shape>
        </w:pict>
      </w:r>
      <w:r>
        <w:rPr>
          <w:noProof/>
          <w:lang w:eastAsia="fr-CH"/>
        </w:rPr>
        <w:pict>
          <v:shape id="_x0000_s1047" type="#_x0000_t202" style="position:absolute;left:0;text-align:left;margin-left:80.15pt;margin-top:76.25pt;width:104.5pt;height:31pt;z-index:251653632">
            <v:textbox>
              <w:txbxContent>
                <w:p w:rsidR="00591452" w:rsidRDefault="00591452" w:rsidP="00591452">
                  <w:r>
                    <w:t>QxOutput1=vrai</w:t>
                  </w:r>
                </w:p>
              </w:txbxContent>
            </v:textbox>
          </v:shape>
        </w:pict>
      </w:r>
      <w:r w:rsidR="00591452" w:rsidRPr="00A1294E">
        <w:t xml:space="preserve"> </w:t>
      </w:r>
      <w:r w:rsidR="00591452">
        <w:rPr>
          <w:noProof/>
          <w:lang w:eastAsia="fr-CH"/>
        </w:rPr>
        <w:drawing>
          <wp:inline distT="0" distB="0" distL="0" distR="0" wp14:anchorId="477CF739" wp14:editId="2025288A">
            <wp:extent cx="2235200" cy="5019621"/>
            <wp:effectExtent l="19050" t="0" r="0" b="0"/>
            <wp:docPr id="2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12789" t="17786" r="67917" b="108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5200" cy="5019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1452" w:rsidRDefault="00591452" w:rsidP="00591452"/>
    <w:p w:rsidR="00591452" w:rsidRDefault="00591452" w:rsidP="00591452">
      <w:pPr>
        <w:pStyle w:val="Titre1"/>
        <w:numPr>
          <w:ilvl w:val="0"/>
          <w:numId w:val="11"/>
        </w:numPr>
      </w:pPr>
      <w:r>
        <w:t xml:space="preserve">Exercice </w:t>
      </w:r>
    </w:p>
    <w:p w:rsidR="00591452" w:rsidRPr="00B210C4" w:rsidRDefault="00591452" w:rsidP="00591452"/>
    <w:p w:rsidR="00591452" w:rsidRDefault="00536C2B" w:rsidP="00536C2B">
      <w:pPr>
        <w:pStyle w:val="Titre2"/>
      </w:pPr>
      <w:r>
        <w:t xml:space="preserve">Base du </w:t>
      </w:r>
      <w:proofErr w:type="spellStart"/>
      <w:r>
        <w:t>FB_ActionneurSimple</w:t>
      </w:r>
      <w:proofErr w:type="spellEnd"/>
    </w:p>
    <w:p w:rsidR="00591452" w:rsidRDefault="001B7232" w:rsidP="00591452">
      <w:r>
        <w:t>Pour la gestion des actionneurs à deux positions</w:t>
      </w:r>
      <w:r w:rsidR="00591452" w:rsidRPr="00762587">
        <w:t xml:space="preserve">, réaliser le bloc fonctionnel </w:t>
      </w:r>
      <w:proofErr w:type="spellStart"/>
      <w:r w:rsidR="00591452" w:rsidRPr="00762587">
        <w:t>FB_</w:t>
      </w:r>
      <w:r>
        <w:t>ActionneurSimple</w:t>
      </w:r>
      <w:proofErr w:type="spellEnd"/>
      <w:r>
        <w:t xml:space="preserve"> selon les consignes suivantes.</w:t>
      </w:r>
    </w:p>
    <w:p w:rsidR="001B7232" w:rsidRPr="00762587" w:rsidRDefault="001B7232" w:rsidP="00591452"/>
    <w:p w:rsidR="00591452" w:rsidRDefault="00536C2B" w:rsidP="00591452">
      <w:pPr>
        <w:rPr>
          <w:b/>
        </w:rPr>
      </w:pPr>
      <w:r w:rsidRPr="00536C2B">
        <w:rPr>
          <w:noProof/>
          <w:lang w:eastAsia="fr-CH"/>
        </w:rPr>
        <w:lastRenderedPageBreak/>
        <w:t xml:space="preserve"> </w:t>
      </w:r>
      <w:r w:rsidRPr="00536C2B">
        <w:rPr>
          <w:noProof/>
          <w:lang w:eastAsia="fr-CH"/>
        </w:rPr>
        <w:drawing>
          <wp:inline distT="0" distB="0" distL="0" distR="0" wp14:anchorId="4D9F5E49" wp14:editId="1D6627F3">
            <wp:extent cx="5016394" cy="2619741"/>
            <wp:effectExtent l="0" t="0" r="0" b="9525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16394" cy="2619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452" w:rsidRDefault="00591452" w:rsidP="00591452">
      <w:pPr>
        <w:rPr>
          <w:b/>
        </w:rPr>
      </w:pPr>
    </w:p>
    <w:p w:rsidR="00536C2B" w:rsidRDefault="00536C2B" w:rsidP="00591452">
      <w:pPr>
        <w:rPr>
          <w:b/>
        </w:rPr>
      </w:pPr>
      <w:r>
        <w:rPr>
          <w:b/>
        </w:rPr>
        <w:t>Configuration :</w:t>
      </w:r>
    </w:p>
    <w:p w:rsidR="00536C2B" w:rsidRDefault="00536C2B" w:rsidP="00591452">
      <w:proofErr w:type="spellStart"/>
      <w:r w:rsidRPr="00536C2B">
        <w:t>ST_Param</w:t>
      </w:r>
      <w:r w:rsidR="000E4227">
        <w:t>Actionneur</w:t>
      </w:r>
      <w:proofErr w:type="spellEnd"/>
      <w:r>
        <w:t> :</w:t>
      </w:r>
    </w:p>
    <w:p w:rsidR="004E207C" w:rsidRDefault="001650FC" w:rsidP="004E207C">
      <w:pPr>
        <w:ind w:firstLine="709"/>
      </w:pPr>
      <w:proofErr w:type="spellStart"/>
      <w:proofErr w:type="gramStart"/>
      <w:r>
        <w:t>t</w:t>
      </w:r>
      <w:r w:rsidR="00536C2B">
        <w:t>TimeOut</w:t>
      </w:r>
      <w:proofErr w:type="spellEnd"/>
      <w:proofErr w:type="gramEnd"/>
      <w:r w:rsidR="00536C2B">
        <w:t> : time ; //temps d’enveloppe</w:t>
      </w:r>
      <w:r w:rsidR="00744F3D">
        <w:t xml:space="preserve"> maximale </w:t>
      </w:r>
      <w:r w:rsidR="00536C2B">
        <w:t xml:space="preserve">avant activation </w:t>
      </w:r>
      <w:proofErr w:type="spellStart"/>
      <w:r w:rsidR="00536C2B">
        <w:t>xEnErreur</w:t>
      </w:r>
      <w:proofErr w:type="spellEnd"/>
    </w:p>
    <w:p w:rsidR="004E207C" w:rsidRDefault="004E207C" w:rsidP="004E207C">
      <w:pPr>
        <w:ind w:firstLine="709"/>
      </w:pPr>
    </w:p>
    <w:p w:rsidR="001650FC" w:rsidRDefault="001650FC" w:rsidP="001650FC">
      <w:pPr>
        <w:rPr>
          <w:b/>
        </w:rPr>
      </w:pPr>
      <w:r>
        <w:rPr>
          <w:b/>
        </w:rPr>
        <w:t>Fonctionnement :</w:t>
      </w:r>
    </w:p>
    <w:p w:rsidR="00591452" w:rsidRDefault="00591452" w:rsidP="00591452">
      <w:proofErr w:type="gramStart"/>
      <w:r>
        <w:t>si</w:t>
      </w:r>
      <w:proofErr w:type="gramEnd"/>
      <w:r>
        <w:t xml:space="preserve"> l’entrée </w:t>
      </w:r>
      <w:proofErr w:type="spellStart"/>
      <w:r>
        <w:t>xReset</w:t>
      </w:r>
      <w:proofErr w:type="spellEnd"/>
      <w:r>
        <w:t>=1</w:t>
      </w:r>
    </w:p>
    <w:p w:rsidR="002073BB" w:rsidRDefault="002073BB" w:rsidP="00591452">
      <w:r>
        <w:tab/>
        <w:t xml:space="preserve">Les sorties </w:t>
      </w:r>
      <w:proofErr w:type="spellStart"/>
      <w:r>
        <w:t>QxOutSort</w:t>
      </w:r>
      <w:proofErr w:type="spellEnd"/>
      <w:r>
        <w:t xml:space="preserve"> et </w:t>
      </w:r>
      <w:proofErr w:type="spellStart"/>
      <w:r>
        <w:t>QxOutRentre</w:t>
      </w:r>
      <w:proofErr w:type="spellEnd"/>
      <w:r>
        <w:t xml:space="preserve"> sont forcées à 0</w:t>
      </w:r>
    </w:p>
    <w:p w:rsidR="002073BB" w:rsidRDefault="002073BB" w:rsidP="00591452">
      <w:r>
        <w:tab/>
      </w:r>
      <w:proofErr w:type="spellStart"/>
      <w:proofErr w:type="gramStart"/>
      <w:r>
        <w:t>xEnErreur</w:t>
      </w:r>
      <w:proofErr w:type="spellEnd"/>
      <w:proofErr w:type="gramEnd"/>
      <w:r>
        <w:t xml:space="preserve"> est initialisé à false</w:t>
      </w:r>
    </w:p>
    <w:p w:rsidR="00536C2B" w:rsidRDefault="00591452" w:rsidP="00591452">
      <w:r w:rsidRPr="00C4400F">
        <w:t xml:space="preserve">Un flanc montant sur </w:t>
      </w:r>
      <w:proofErr w:type="spellStart"/>
      <w:r w:rsidRPr="00C4400F">
        <w:t>xSet</w:t>
      </w:r>
      <w:r w:rsidR="00536C2B">
        <w:t>Sort</w:t>
      </w:r>
      <w:proofErr w:type="spellEnd"/>
      <w:r w:rsidRPr="00C4400F">
        <w:t xml:space="preserve"> ou </w:t>
      </w:r>
      <w:proofErr w:type="spellStart"/>
      <w:r w:rsidRPr="00C4400F">
        <w:t>xSet</w:t>
      </w:r>
      <w:r w:rsidR="00536C2B">
        <w:t>Rentre</w:t>
      </w:r>
      <w:proofErr w:type="spellEnd"/>
      <w:r w:rsidRPr="00C4400F">
        <w:t xml:space="preserve"> active la sortie respective </w:t>
      </w:r>
      <w:proofErr w:type="spellStart"/>
      <w:r w:rsidRPr="00C4400F">
        <w:t>QxOut</w:t>
      </w:r>
      <w:r w:rsidR="00536C2B">
        <w:t>Sort</w:t>
      </w:r>
      <w:proofErr w:type="spellEnd"/>
      <w:r w:rsidRPr="00C4400F">
        <w:t xml:space="preserve"> ou </w:t>
      </w:r>
      <w:proofErr w:type="spellStart"/>
      <w:r w:rsidRPr="00C4400F">
        <w:t>QxOut</w:t>
      </w:r>
      <w:r w:rsidR="00536C2B">
        <w:t>Rentre</w:t>
      </w:r>
      <w:proofErr w:type="spellEnd"/>
      <w:r w:rsidRPr="00C4400F">
        <w:t xml:space="preserve"> et attend le fin de course </w:t>
      </w:r>
      <w:proofErr w:type="spellStart"/>
      <w:r w:rsidRPr="00C4400F">
        <w:t>IxFdcPlus</w:t>
      </w:r>
      <w:proofErr w:type="spellEnd"/>
      <w:r>
        <w:t xml:space="preserve"> </w:t>
      </w:r>
      <w:r w:rsidRPr="00C4400F">
        <w:t xml:space="preserve">ou </w:t>
      </w:r>
      <w:proofErr w:type="spellStart"/>
      <w:r>
        <w:t>I</w:t>
      </w:r>
      <w:r w:rsidRPr="00C4400F">
        <w:t>xFdcMoins</w:t>
      </w:r>
      <w:proofErr w:type="spellEnd"/>
      <w:r w:rsidR="00536C2B">
        <w:t>.</w:t>
      </w:r>
    </w:p>
    <w:p w:rsidR="00591452" w:rsidRPr="00FB2621" w:rsidRDefault="00591452" w:rsidP="00591452">
      <w:pPr>
        <w:rPr>
          <w:lang w:val="fr-FR"/>
        </w:rPr>
      </w:pPr>
      <w:r w:rsidRPr="00C4400F">
        <w:t>Les sorties</w:t>
      </w:r>
      <w:r>
        <w:t xml:space="preserve"> du bloc de fonction</w:t>
      </w:r>
      <w:r w:rsidRPr="00C4400F">
        <w:t xml:space="preserve"> </w:t>
      </w:r>
      <w:proofErr w:type="spellStart"/>
      <w:r w:rsidRPr="00C4400F">
        <w:t>x</w:t>
      </w:r>
      <w:r w:rsidR="00536C2B">
        <w:t>EnPosSort</w:t>
      </w:r>
      <w:proofErr w:type="spellEnd"/>
      <w:r w:rsidRPr="00C4400F">
        <w:t xml:space="preserve"> et </w:t>
      </w:r>
      <w:proofErr w:type="spellStart"/>
      <w:r w:rsidR="00536C2B">
        <w:t>xEnposRentre</w:t>
      </w:r>
      <w:proofErr w:type="spellEnd"/>
      <w:r w:rsidRPr="00C4400F">
        <w:t xml:space="preserve"> indiquent que le vérin est en position correct (</w:t>
      </w:r>
      <w:proofErr w:type="spellStart"/>
      <w:r w:rsidRPr="00C4400F">
        <w:t>QxOutP</w:t>
      </w:r>
      <w:r w:rsidR="00536C2B">
        <w:t>lus</w:t>
      </w:r>
      <w:proofErr w:type="spellEnd"/>
      <w:r w:rsidR="00536C2B">
        <w:t xml:space="preserve">=1 et </w:t>
      </w:r>
      <w:proofErr w:type="spellStart"/>
      <w:r w:rsidR="00536C2B">
        <w:t>IxFdcPlus</w:t>
      </w:r>
      <w:proofErr w:type="spellEnd"/>
      <w:r w:rsidR="00536C2B">
        <w:t xml:space="preserve">=1 </w:t>
      </w:r>
      <w:r>
        <w:t>ou</w:t>
      </w:r>
      <w:r w:rsidR="00536C2B">
        <w:t xml:space="preserve"> </w:t>
      </w:r>
      <w:proofErr w:type="spellStart"/>
      <w:r w:rsidR="00536C2B">
        <w:t>QxOut</w:t>
      </w:r>
      <w:r w:rsidR="006A6F88">
        <w:t>Rentre</w:t>
      </w:r>
      <w:proofErr w:type="spellEnd"/>
      <w:r w:rsidR="00536C2B">
        <w:t xml:space="preserve">=1 et </w:t>
      </w:r>
      <w:proofErr w:type="spellStart"/>
      <w:r w:rsidR="00536C2B">
        <w:t>IxFdc</w:t>
      </w:r>
      <w:r w:rsidR="006A6F88">
        <w:t>Rentre</w:t>
      </w:r>
      <w:proofErr w:type="spellEnd"/>
      <w:r w:rsidR="00536C2B">
        <w:t>=1</w:t>
      </w:r>
      <w:r w:rsidRPr="00C4400F">
        <w:t>)</w:t>
      </w:r>
    </w:p>
    <w:p w:rsidR="00536C2B" w:rsidRDefault="00536C2B" w:rsidP="00591452">
      <w:pPr>
        <w:rPr>
          <w:lang w:val="fr-FR"/>
        </w:rPr>
      </w:pPr>
    </w:p>
    <w:p w:rsidR="004E207C" w:rsidRDefault="00591452" w:rsidP="00591452">
      <w:pPr>
        <w:rPr>
          <w:b/>
        </w:rPr>
      </w:pPr>
      <w:r w:rsidRPr="00C4400F">
        <w:t xml:space="preserve">Si le fin de course n’est pas atteint avant le temps indiqué par </w:t>
      </w:r>
      <w:proofErr w:type="spellStart"/>
      <w:proofErr w:type="gramStart"/>
      <w:r w:rsidR="001650FC">
        <w:t>t</w:t>
      </w:r>
      <w:r w:rsidR="00536C2B">
        <w:t>TimeOut</w:t>
      </w:r>
      <w:proofErr w:type="spellEnd"/>
      <w:r w:rsidR="00536C2B">
        <w:t> ,</w:t>
      </w:r>
      <w:proofErr w:type="gramEnd"/>
      <w:r w:rsidR="00536C2B">
        <w:t xml:space="preserve"> la sortie </w:t>
      </w:r>
      <w:proofErr w:type="spellStart"/>
      <w:r>
        <w:t>x</w:t>
      </w:r>
      <w:r w:rsidR="00536C2B">
        <w:t>EnErreu</w:t>
      </w:r>
      <w:r w:rsidR="004E207C">
        <w:t>r</w:t>
      </w:r>
      <w:proofErr w:type="spellEnd"/>
      <w:r w:rsidR="004E207C">
        <w:t xml:space="preserve"> est active, cette erreur n’est pas fatal, si le fin de course revient la sortie </w:t>
      </w:r>
      <w:proofErr w:type="spellStart"/>
      <w:r w:rsidR="004E207C">
        <w:t>xEnPosSort</w:t>
      </w:r>
      <w:proofErr w:type="spellEnd"/>
      <w:r w:rsidR="004E207C">
        <w:t xml:space="preserve">/Rentre </w:t>
      </w:r>
      <w:r w:rsidR="00325815">
        <w:t>devient vrai.</w:t>
      </w:r>
    </w:p>
    <w:p w:rsidR="002073BB" w:rsidRDefault="002073BB" w:rsidP="00591452">
      <w:pPr>
        <w:rPr>
          <w:b/>
        </w:rPr>
      </w:pPr>
    </w:p>
    <w:p w:rsidR="00591452" w:rsidRDefault="00591452" w:rsidP="00591452">
      <w:pPr>
        <w:pStyle w:val="Paragraphedeliste"/>
        <w:numPr>
          <w:ilvl w:val="0"/>
          <w:numId w:val="24"/>
        </w:numPr>
        <w:rPr>
          <w:b/>
        </w:rPr>
      </w:pPr>
      <w:r w:rsidRPr="00C7420F">
        <w:rPr>
          <w:b/>
        </w:rPr>
        <w:t xml:space="preserve">Réaliser la programmation (langage selon la norme CEI-1131-3) interne </w:t>
      </w:r>
      <w:r>
        <w:rPr>
          <w:b/>
        </w:rPr>
        <w:t>pour ce bloc de fonction en langage ST</w:t>
      </w:r>
    </w:p>
    <w:p w:rsidR="00591452" w:rsidRDefault="00591452" w:rsidP="00591452">
      <w:pPr>
        <w:pStyle w:val="Paragraphedeliste"/>
        <w:numPr>
          <w:ilvl w:val="0"/>
          <w:numId w:val="24"/>
        </w:numPr>
        <w:rPr>
          <w:b/>
        </w:rPr>
      </w:pPr>
      <w:r>
        <w:rPr>
          <w:b/>
        </w:rPr>
        <w:t>Test en mode online avec l’automate</w:t>
      </w:r>
    </w:p>
    <w:p w:rsidR="00536C2B" w:rsidRPr="00536C2B" w:rsidRDefault="00536C2B" w:rsidP="00591452"/>
    <w:p w:rsidR="00536C2B" w:rsidRDefault="00536C2B" w:rsidP="00591452">
      <w:pPr>
        <w:rPr>
          <w:b/>
        </w:rPr>
      </w:pPr>
    </w:p>
    <w:p w:rsidR="00591452" w:rsidRPr="00871E60" w:rsidRDefault="00591452" w:rsidP="001650FC">
      <w:pPr>
        <w:pStyle w:val="Titre2"/>
      </w:pPr>
      <w:r>
        <w:lastRenderedPageBreak/>
        <w:t xml:space="preserve">Optimisation du bloc de fonction </w:t>
      </w:r>
      <w:proofErr w:type="spellStart"/>
      <w:r w:rsidR="00536C2B">
        <w:t>FB_ActionneurSimple</w:t>
      </w:r>
      <w:proofErr w:type="spellEnd"/>
    </w:p>
    <w:p w:rsidR="00591452" w:rsidRDefault="00DA1083" w:rsidP="00591452">
      <w:pPr>
        <w:spacing w:before="0" w:after="0" w:line="240" w:lineRule="auto"/>
        <w:jc w:val="left"/>
      </w:pPr>
      <w:r w:rsidRPr="00DA1083">
        <w:rPr>
          <w:noProof/>
          <w:lang w:eastAsia="fr-CH"/>
        </w:rPr>
        <w:drawing>
          <wp:inline distT="0" distB="0" distL="0" distR="0" wp14:anchorId="5AE95490" wp14:editId="49B282A8">
            <wp:extent cx="5760720" cy="2605405"/>
            <wp:effectExtent l="0" t="0" r="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0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083" w:rsidRDefault="00DA1083" w:rsidP="00591452">
      <w:pPr>
        <w:spacing w:before="0" w:after="0" w:line="240" w:lineRule="auto"/>
        <w:jc w:val="left"/>
      </w:pPr>
    </w:p>
    <w:p w:rsidR="00591452" w:rsidRDefault="001650FC" w:rsidP="00591452">
      <w:pPr>
        <w:spacing w:before="0" w:after="0" w:line="240" w:lineRule="auto"/>
        <w:jc w:val="left"/>
      </w:pPr>
      <w:r>
        <w:t xml:space="preserve">Optimiser le </w:t>
      </w:r>
      <w:proofErr w:type="spellStart"/>
      <w:r>
        <w:t>FB_ActionneurSimple</w:t>
      </w:r>
      <w:proofErr w:type="spellEnd"/>
      <w:r w:rsidR="00591452">
        <w:t xml:space="preserve"> avec les fonctionnalités suivantes :</w:t>
      </w:r>
    </w:p>
    <w:p w:rsidR="001650FC" w:rsidRDefault="001650FC" w:rsidP="001650FC">
      <w:r w:rsidRPr="00536C2B">
        <w:t>ST_</w:t>
      </w:r>
      <w:r w:rsidR="000E4227" w:rsidRPr="000E4227">
        <w:t xml:space="preserve"> </w:t>
      </w:r>
      <w:proofErr w:type="spellStart"/>
      <w:r w:rsidR="000E4227" w:rsidRPr="00536C2B">
        <w:t>Param</w:t>
      </w:r>
      <w:r w:rsidR="000E4227">
        <w:t>Actionneur</w:t>
      </w:r>
      <w:proofErr w:type="spellEnd"/>
      <w:r w:rsidR="000E4227">
        <w:t> </w:t>
      </w:r>
      <w:r>
        <w:t>:</w:t>
      </w:r>
    </w:p>
    <w:p w:rsidR="00DA1083" w:rsidRDefault="00DA1083" w:rsidP="001650FC">
      <w:pPr>
        <w:ind w:left="709"/>
      </w:pPr>
      <w:proofErr w:type="spellStart"/>
      <w:r w:rsidRPr="00DA1083">
        <w:rPr>
          <w:b/>
        </w:rPr>
        <w:t>xAvecFDC</w:t>
      </w:r>
      <w:r>
        <w:rPr>
          <w:b/>
        </w:rPr>
        <w:t>Sort</w:t>
      </w:r>
      <w:proofErr w:type="spellEnd"/>
      <w:r>
        <w:t> </w:t>
      </w:r>
      <w:proofErr w:type="gramStart"/>
      <w:r>
        <w:t>:</w:t>
      </w:r>
      <w:proofErr w:type="spellStart"/>
      <w:r>
        <w:t>bool</w:t>
      </w:r>
      <w:proofErr w:type="spellEnd"/>
      <w:proofErr w:type="gramEnd"/>
      <w:r>
        <w:t xml:space="preserve"> ; </w:t>
      </w:r>
      <w:r w:rsidRPr="00DA1083">
        <w:t>//Activation de la présence d'un fin de course sort</w:t>
      </w:r>
    </w:p>
    <w:p w:rsidR="00DA1083" w:rsidRDefault="00DA1083" w:rsidP="001650FC">
      <w:pPr>
        <w:ind w:left="709"/>
      </w:pPr>
      <w:proofErr w:type="spellStart"/>
      <w:r w:rsidRPr="00DA1083">
        <w:rPr>
          <w:b/>
        </w:rPr>
        <w:t>xAvecFDC</w:t>
      </w:r>
      <w:r>
        <w:rPr>
          <w:b/>
        </w:rPr>
        <w:t>Rentre</w:t>
      </w:r>
      <w:proofErr w:type="spellEnd"/>
      <w:r>
        <w:t> </w:t>
      </w:r>
      <w:proofErr w:type="gramStart"/>
      <w:r>
        <w:t>:</w:t>
      </w:r>
      <w:proofErr w:type="spellStart"/>
      <w:r>
        <w:t>bool</w:t>
      </w:r>
      <w:proofErr w:type="spellEnd"/>
      <w:proofErr w:type="gramEnd"/>
      <w:r>
        <w:t xml:space="preserve"> ; </w:t>
      </w:r>
      <w:r w:rsidRPr="00DA1083">
        <w:t xml:space="preserve">//Activation de la </w:t>
      </w:r>
      <w:r>
        <w:t>présence d'un fin de course rentre</w:t>
      </w:r>
    </w:p>
    <w:p w:rsidR="00591452" w:rsidRDefault="001650FC" w:rsidP="001650FC">
      <w:pPr>
        <w:ind w:left="709"/>
      </w:pPr>
      <w:proofErr w:type="spellStart"/>
      <w:proofErr w:type="gramStart"/>
      <w:r w:rsidRPr="00744F3D">
        <w:rPr>
          <w:b/>
        </w:rPr>
        <w:t>tTimeOut</w:t>
      </w:r>
      <w:proofErr w:type="spellEnd"/>
      <w:proofErr w:type="gramEnd"/>
      <w:r>
        <w:t xml:space="preserve"> : time ; //temps d’enveloppe avant activation </w:t>
      </w:r>
      <w:proofErr w:type="spellStart"/>
      <w:r>
        <w:t>xEnErreur</w:t>
      </w:r>
      <w:proofErr w:type="spellEnd"/>
    </w:p>
    <w:p w:rsidR="00744F3D" w:rsidRDefault="001650FC" w:rsidP="001650FC">
      <w:pPr>
        <w:ind w:left="709"/>
      </w:pPr>
      <w:proofErr w:type="spellStart"/>
      <w:r w:rsidRPr="00744F3D">
        <w:rPr>
          <w:b/>
        </w:rPr>
        <w:t>t</w:t>
      </w:r>
      <w:r w:rsidR="00744F3D" w:rsidRPr="00744F3D">
        <w:rPr>
          <w:b/>
        </w:rPr>
        <w:t>Env</w:t>
      </w:r>
      <w:r w:rsidRPr="00744F3D">
        <w:rPr>
          <w:b/>
        </w:rPr>
        <w:t>StabSort</w:t>
      </w:r>
      <w:proofErr w:type="spellEnd"/>
      <w:r w:rsidR="00591452">
        <w:t> </w:t>
      </w:r>
      <w:proofErr w:type="gramStart"/>
      <w:r w:rsidR="00591452">
        <w:t>:time</w:t>
      </w:r>
      <w:proofErr w:type="gramEnd"/>
      <w:r w:rsidR="00591452">
        <w:t xml:space="preserve"> ; </w:t>
      </w:r>
      <w:r w:rsidR="00744F3D" w:rsidRPr="00744F3D">
        <w:t>//temps</w:t>
      </w:r>
      <w:r w:rsidR="00A73F77">
        <w:t xml:space="preserve"> d'envel</w:t>
      </w:r>
      <w:r w:rsidR="00744F3D" w:rsidRPr="00744F3D">
        <w:t>o</w:t>
      </w:r>
      <w:r w:rsidR="00A73F77">
        <w:t>p</w:t>
      </w:r>
      <w:r w:rsidR="00744F3D" w:rsidRPr="00744F3D">
        <w:t xml:space="preserve">pe si </w:t>
      </w:r>
      <w:proofErr w:type="spellStart"/>
      <w:r w:rsidR="00744F3D" w:rsidRPr="00744F3D">
        <w:t>xAvecFDCSort</w:t>
      </w:r>
      <w:proofErr w:type="spellEnd"/>
      <w:r w:rsidR="00744F3D" w:rsidRPr="00744F3D">
        <w:t xml:space="preserve">=0, temps de stabilisation si </w:t>
      </w:r>
      <w:proofErr w:type="spellStart"/>
      <w:r w:rsidR="00744F3D" w:rsidRPr="00744F3D">
        <w:t>xAvecFDCSort</w:t>
      </w:r>
      <w:proofErr w:type="spellEnd"/>
      <w:r w:rsidR="00744F3D" w:rsidRPr="00744F3D">
        <w:t xml:space="preserve">=1 </w:t>
      </w:r>
    </w:p>
    <w:p w:rsidR="00591452" w:rsidRDefault="00744F3D" w:rsidP="001650FC">
      <w:pPr>
        <w:ind w:left="709"/>
      </w:pPr>
      <w:proofErr w:type="spellStart"/>
      <w:r w:rsidRPr="00744F3D">
        <w:rPr>
          <w:b/>
        </w:rPr>
        <w:t>tEnvStabRentre</w:t>
      </w:r>
      <w:proofErr w:type="spellEnd"/>
      <w:r>
        <w:t> </w:t>
      </w:r>
      <w:proofErr w:type="gramStart"/>
      <w:r w:rsidR="00591452">
        <w:t>:time</w:t>
      </w:r>
      <w:proofErr w:type="gramEnd"/>
      <w:r w:rsidR="00591452">
        <w:t xml:space="preserve"> ; </w:t>
      </w:r>
      <w:r w:rsidR="00A73F77">
        <w:t>//temps d'envel</w:t>
      </w:r>
      <w:r w:rsidRPr="00744F3D">
        <w:t>o</w:t>
      </w:r>
      <w:r w:rsidR="00A73F77">
        <w:t>p</w:t>
      </w:r>
      <w:r w:rsidRPr="00744F3D">
        <w:t xml:space="preserve">pe si </w:t>
      </w:r>
      <w:proofErr w:type="spellStart"/>
      <w:r w:rsidRPr="00744F3D">
        <w:t>xAvecFDCSort</w:t>
      </w:r>
      <w:proofErr w:type="spellEnd"/>
      <w:r w:rsidRPr="00744F3D">
        <w:t xml:space="preserve">=0, temps de stabilisation si </w:t>
      </w:r>
      <w:proofErr w:type="spellStart"/>
      <w:r w:rsidRPr="00744F3D">
        <w:t>xAvecFDCSort</w:t>
      </w:r>
      <w:proofErr w:type="spellEnd"/>
      <w:r w:rsidRPr="00744F3D">
        <w:t>=1</w:t>
      </w:r>
    </w:p>
    <w:p w:rsidR="00DA1083" w:rsidRDefault="00DA1083" w:rsidP="001650FC">
      <w:pPr>
        <w:ind w:left="709"/>
      </w:pPr>
    </w:p>
    <w:p w:rsidR="00DA1083" w:rsidRDefault="00DA1083" w:rsidP="00DA1083">
      <w:r>
        <w:t>Entrée de libération du déplacement :</w:t>
      </w:r>
    </w:p>
    <w:p w:rsidR="00591452" w:rsidRDefault="00DA1083" w:rsidP="00DA1083">
      <w:pPr>
        <w:ind w:firstLine="709"/>
      </w:pPr>
      <w:proofErr w:type="spellStart"/>
      <w:r w:rsidRPr="00DA1083">
        <w:rPr>
          <w:b/>
        </w:rPr>
        <w:t>xAutoriseSort</w:t>
      </w:r>
      <w:proofErr w:type="spellEnd"/>
      <w:r w:rsidR="00591452">
        <w:t> </w:t>
      </w:r>
      <w:proofErr w:type="gramStart"/>
      <w:r w:rsidR="00591452">
        <w:t>:</w:t>
      </w:r>
      <w:proofErr w:type="spellStart"/>
      <w:r w:rsidR="00591452">
        <w:t>bool</w:t>
      </w:r>
      <w:proofErr w:type="spellEnd"/>
      <w:proofErr w:type="gramEnd"/>
      <w:r w:rsidR="00591452">
        <w:t xml:space="preserve"> ; </w:t>
      </w:r>
      <w:r>
        <w:t>//</w:t>
      </w:r>
      <w:r w:rsidR="00591452">
        <w:t>Autor</w:t>
      </w:r>
      <w:r>
        <w:t>isation de déplacement sort</w:t>
      </w:r>
    </w:p>
    <w:p w:rsidR="00591452" w:rsidRDefault="00DA1083" w:rsidP="00DA1083">
      <w:pPr>
        <w:ind w:firstLine="709"/>
      </w:pPr>
      <w:proofErr w:type="spellStart"/>
      <w:r w:rsidRPr="00DA1083">
        <w:rPr>
          <w:b/>
        </w:rPr>
        <w:t>xAutoriseRentre</w:t>
      </w:r>
      <w:proofErr w:type="spellEnd"/>
      <w:r>
        <w:t> </w:t>
      </w:r>
      <w:proofErr w:type="gramStart"/>
      <w:r w:rsidR="00591452">
        <w:t>:</w:t>
      </w:r>
      <w:proofErr w:type="spellStart"/>
      <w:r w:rsidR="00591452">
        <w:t>bool</w:t>
      </w:r>
      <w:proofErr w:type="spellEnd"/>
      <w:proofErr w:type="gramEnd"/>
      <w:r w:rsidR="00591452">
        <w:t xml:space="preserve"> ; </w:t>
      </w:r>
      <w:r>
        <w:t>//</w:t>
      </w:r>
      <w:r w:rsidR="00591452">
        <w:t>Autori</w:t>
      </w:r>
      <w:r>
        <w:t>sation de déplacement rentre</w:t>
      </w:r>
    </w:p>
    <w:p w:rsidR="00DA1083" w:rsidRDefault="00DA1083" w:rsidP="00DA1083"/>
    <w:p w:rsidR="00DA1083" w:rsidRDefault="00DA1083" w:rsidP="00DA1083">
      <w:r>
        <w:t>Sortie complémentaire :</w:t>
      </w:r>
    </w:p>
    <w:p w:rsidR="00DA1083" w:rsidRPr="00DA1083" w:rsidRDefault="00DA1083" w:rsidP="00DA1083">
      <w:pPr>
        <w:rPr>
          <w:b/>
        </w:rPr>
      </w:pPr>
      <w:r>
        <w:tab/>
      </w:r>
      <w:proofErr w:type="spellStart"/>
      <w:r w:rsidRPr="00DA1083">
        <w:rPr>
          <w:b/>
        </w:rPr>
        <w:t>ST_Erreur</w:t>
      </w:r>
      <w:proofErr w:type="spellEnd"/>
    </w:p>
    <w:p w:rsidR="00DA1083" w:rsidRDefault="00DA1083" w:rsidP="00DA1083">
      <w:r>
        <w:tab/>
      </w:r>
      <w:r>
        <w:tab/>
      </w:r>
      <w:proofErr w:type="spellStart"/>
      <w:r>
        <w:t>xEnErreur</w:t>
      </w:r>
      <w:proofErr w:type="spellEnd"/>
      <w:r>
        <w:t> </w:t>
      </w:r>
      <w:proofErr w:type="gramStart"/>
      <w:r>
        <w:t>:</w:t>
      </w:r>
      <w:proofErr w:type="spellStart"/>
      <w:r>
        <w:t>bool</w:t>
      </w:r>
      <w:proofErr w:type="spellEnd"/>
      <w:proofErr w:type="gramEnd"/>
      <w:r>
        <w:t> ; //vrai=&gt; erreur active</w:t>
      </w:r>
    </w:p>
    <w:p w:rsidR="00DA1083" w:rsidRDefault="00DA1083" w:rsidP="00DA1083">
      <w:pPr>
        <w:ind w:left="709" w:firstLine="709"/>
      </w:pPr>
      <w:proofErr w:type="spellStart"/>
      <w:proofErr w:type="gramStart"/>
      <w:r>
        <w:t>iIdErreur</w:t>
      </w:r>
      <w:proofErr w:type="spellEnd"/>
      <w:proofErr w:type="gramEnd"/>
      <w:r>
        <w:t xml:space="preserve"> : </w:t>
      </w:r>
      <w:proofErr w:type="spellStart"/>
      <w:r>
        <w:t>int</w:t>
      </w:r>
      <w:proofErr w:type="spellEnd"/>
      <w:r>
        <w:t> ; //numéro de l’erreur active</w:t>
      </w:r>
    </w:p>
    <w:p w:rsidR="00A73F77" w:rsidRDefault="00A73F77" w:rsidP="00DA1083">
      <w:pPr>
        <w:ind w:left="709" w:firstLine="709"/>
      </w:pPr>
      <w:proofErr w:type="spellStart"/>
      <w:r>
        <w:t>sMessage</w:t>
      </w:r>
      <w:proofErr w:type="spellEnd"/>
      <w:r>
        <w:t> : string </w:t>
      </w:r>
      <w:proofErr w:type="gramStart"/>
      <w:r>
        <w:t>;/</w:t>
      </w:r>
      <w:proofErr w:type="gramEnd"/>
      <w:r>
        <w:t>/message d’erreur</w:t>
      </w:r>
    </w:p>
    <w:p w:rsidR="00DA1083" w:rsidRDefault="00DA1083" w:rsidP="00DA1083">
      <w:pPr>
        <w:ind w:firstLine="709"/>
      </w:pPr>
      <w:proofErr w:type="spellStart"/>
      <w:proofErr w:type="gramStart"/>
      <w:r w:rsidRPr="00DA1083">
        <w:rPr>
          <w:b/>
        </w:rPr>
        <w:t>xEnDeplacementSort</w:t>
      </w:r>
      <w:r>
        <w:t>:</w:t>
      </w:r>
      <w:proofErr w:type="gramEnd"/>
      <w:r>
        <w:t>BOOL</w:t>
      </w:r>
      <w:proofErr w:type="spellEnd"/>
      <w:r>
        <w:t>;//indique qu'il se déplace en position SORT</w:t>
      </w:r>
    </w:p>
    <w:p w:rsidR="00DA1083" w:rsidRDefault="00DA1083" w:rsidP="00DA1083">
      <w:r>
        <w:tab/>
      </w:r>
      <w:proofErr w:type="spellStart"/>
      <w:proofErr w:type="gramStart"/>
      <w:r w:rsidRPr="00DA1083">
        <w:rPr>
          <w:b/>
        </w:rPr>
        <w:t>xEnDeplacementRentre</w:t>
      </w:r>
      <w:r>
        <w:t>:</w:t>
      </w:r>
      <w:proofErr w:type="gramEnd"/>
      <w:r>
        <w:t>BOOL</w:t>
      </w:r>
      <w:proofErr w:type="spellEnd"/>
      <w:r>
        <w:t>;//indique qu'il se déplace en position RENTRE</w:t>
      </w:r>
    </w:p>
    <w:p w:rsidR="00591452" w:rsidRDefault="00591452" w:rsidP="00591452">
      <w:pPr>
        <w:jc w:val="left"/>
      </w:pPr>
    </w:p>
    <w:p w:rsidR="008441D4" w:rsidRDefault="008441D4" w:rsidP="00591452">
      <w:pPr>
        <w:jc w:val="left"/>
      </w:pPr>
      <w:r>
        <w:t>Liste des erreurs possibles :</w:t>
      </w:r>
    </w:p>
    <w:p w:rsidR="00591452" w:rsidRDefault="00591452" w:rsidP="008441D4">
      <w:pPr>
        <w:pStyle w:val="Paragraphedeliste"/>
        <w:numPr>
          <w:ilvl w:val="1"/>
          <w:numId w:val="24"/>
        </w:numPr>
        <w:jc w:val="left"/>
      </w:pPr>
      <w:r>
        <w:lastRenderedPageBreak/>
        <w:t>Si un ordre de déplacement</w:t>
      </w:r>
      <w:r w:rsidR="008441D4">
        <w:t xml:space="preserve"> sort</w:t>
      </w:r>
      <w:r>
        <w:t xml:space="preserve"> est donné et que l’entrée, </w:t>
      </w:r>
      <w:proofErr w:type="spellStart"/>
      <w:r w:rsidR="00DA1083" w:rsidRPr="00DA1083">
        <w:t>xAutoriseSort</w:t>
      </w:r>
      <w:proofErr w:type="spellEnd"/>
      <w:r>
        <w:t xml:space="preserve"> n’est </w:t>
      </w:r>
      <w:r w:rsidR="008441D4">
        <w:t>pas vrai, on indique une erreur</w:t>
      </w:r>
    </w:p>
    <w:p w:rsidR="008441D4" w:rsidRDefault="008441D4" w:rsidP="008441D4">
      <w:pPr>
        <w:pStyle w:val="Paragraphedeliste"/>
        <w:numPr>
          <w:ilvl w:val="1"/>
          <w:numId w:val="24"/>
        </w:numPr>
        <w:jc w:val="left"/>
      </w:pPr>
      <w:r>
        <w:t xml:space="preserve">Idem pour </w:t>
      </w:r>
      <w:proofErr w:type="spellStart"/>
      <w:r>
        <w:t>xAutoriseRentre</w:t>
      </w:r>
      <w:proofErr w:type="spellEnd"/>
    </w:p>
    <w:p w:rsidR="008441D4" w:rsidRDefault="008441D4" w:rsidP="008441D4">
      <w:pPr>
        <w:pStyle w:val="Paragraphedeliste"/>
        <w:numPr>
          <w:ilvl w:val="1"/>
          <w:numId w:val="24"/>
        </w:numPr>
        <w:jc w:val="left"/>
      </w:pPr>
      <w:r>
        <w:t>Erreur de timeout sort</w:t>
      </w:r>
    </w:p>
    <w:p w:rsidR="008441D4" w:rsidRDefault="008441D4" w:rsidP="008441D4">
      <w:pPr>
        <w:pStyle w:val="Paragraphedeliste"/>
        <w:numPr>
          <w:ilvl w:val="1"/>
          <w:numId w:val="24"/>
        </w:numPr>
        <w:jc w:val="left"/>
      </w:pPr>
      <w:r>
        <w:t>Erreur de timeout rentre</w:t>
      </w:r>
    </w:p>
    <w:p w:rsidR="008441D4" w:rsidRDefault="008441D4" w:rsidP="008441D4">
      <w:pPr>
        <w:pStyle w:val="Paragraphedeliste"/>
        <w:numPr>
          <w:ilvl w:val="1"/>
          <w:numId w:val="24"/>
        </w:numPr>
        <w:jc w:val="left"/>
      </w:pPr>
      <w:r>
        <w:t>Les deux fins de course sont vraies en même temps</w:t>
      </w:r>
    </w:p>
    <w:p w:rsidR="008441D4" w:rsidRDefault="008441D4" w:rsidP="008441D4">
      <w:pPr>
        <w:pStyle w:val="Paragraphedeliste"/>
        <w:numPr>
          <w:ilvl w:val="1"/>
          <w:numId w:val="24"/>
        </w:numPr>
        <w:jc w:val="left"/>
      </w:pPr>
      <w:r>
        <w:t xml:space="preserve">Double consignes, </w:t>
      </w:r>
      <w:proofErr w:type="spellStart"/>
      <w:r w:rsidRPr="00C4400F">
        <w:t>xSet</w:t>
      </w:r>
      <w:r>
        <w:t>Sort</w:t>
      </w:r>
      <w:proofErr w:type="spellEnd"/>
      <w:r>
        <w:t xml:space="preserve">=1 et </w:t>
      </w:r>
      <w:proofErr w:type="spellStart"/>
      <w:r w:rsidRPr="00C4400F">
        <w:t>xSet</w:t>
      </w:r>
      <w:r>
        <w:t>Rentre</w:t>
      </w:r>
      <w:proofErr w:type="spellEnd"/>
      <w:r>
        <w:t>=1</w:t>
      </w:r>
    </w:p>
    <w:p w:rsidR="00FD6022" w:rsidRDefault="00FD6022" w:rsidP="008441D4">
      <w:pPr>
        <w:pStyle w:val="Paragraphedeliste"/>
        <w:numPr>
          <w:ilvl w:val="1"/>
          <w:numId w:val="24"/>
        </w:numPr>
        <w:jc w:val="left"/>
      </w:pPr>
    </w:p>
    <w:p w:rsidR="00591452" w:rsidRDefault="00792C9F" w:rsidP="00591452">
      <w:pPr>
        <w:jc w:val="left"/>
      </w:pPr>
      <w:hyperlink r:id="rId18" w:history="1">
        <w:r w:rsidR="007547D9" w:rsidRPr="007547D9">
          <w:rPr>
            <w:rStyle w:val="Lienhypertexte"/>
          </w:rPr>
          <w:t xml:space="preserve">Exemple gestion erreur pour </w:t>
        </w:r>
        <w:proofErr w:type="spellStart"/>
        <w:r w:rsidR="007547D9" w:rsidRPr="007547D9">
          <w:rPr>
            <w:rStyle w:val="Lienhypertexte"/>
          </w:rPr>
          <w:t>MC_MoveAbsolute</w:t>
        </w:r>
        <w:proofErr w:type="spellEnd"/>
      </w:hyperlink>
    </w:p>
    <w:p w:rsidR="007547D9" w:rsidRDefault="007547D9" w:rsidP="00591452">
      <w:pPr>
        <w:jc w:val="left"/>
      </w:pPr>
    </w:p>
    <w:p w:rsidR="007547D9" w:rsidRDefault="007547D9" w:rsidP="00591452">
      <w:pPr>
        <w:jc w:val="left"/>
      </w:pPr>
    </w:p>
    <w:p w:rsidR="00591452" w:rsidRDefault="00367661" w:rsidP="00367661">
      <w:pPr>
        <w:pStyle w:val="Titre2"/>
      </w:pPr>
      <w:r>
        <w:t>Tester le FB_ </w:t>
      </w:r>
      <w:proofErr w:type="spellStart"/>
      <w:r>
        <w:t>ActionneurSimple</w:t>
      </w:r>
      <w:proofErr w:type="spellEnd"/>
      <w:r>
        <w:t xml:space="preserve"> sur platine </w:t>
      </w:r>
      <w:proofErr w:type="spellStart"/>
      <w:r>
        <w:t>Festo</w:t>
      </w:r>
      <w:proofErr w:type="spellEnd"/>
    </w:p>
    <w:p w:rsidR="00D72830" w:rsidRDefault="00367661" w:rsidP="00367661">
      <w:r>
        <w:t xml:space="preserve">Réaliser le test du </w:t>
      </w:r>
      <w:proofErr w:type="spellStart"/>
      <w:r>
        <w:t>FB_ActionneurSimple</w:t>
      </w:r>
      <w:proofErr w:type="spellEnd"/>
      <w:r>
        <w:t xml:space="preserve"> sur les platines </w:t>
      </w:r>
      <w:proofErr w:type="spellStart"/>
      <w:r>
        <w:t>Festo</w:t>
      </w:r>
      <w:proofErr w:type="spellEnd"/>
    </w:p>
    <w:p w:rsidR="00367661" w:rsidRPr="00367661" w:rsidRDefault="00367661" w:rsidP="00367661"/>
    <w:p w:rsidR="00591452" w:rsidRDefault="00591452" w:rsidP="00591452">
      <w:pPr>
        <w:pStyle w:val="Titre1"/>
        <w:numPr>
          <w:ilvl w:val="0"/>
          <w:numId w:val="11"/>
        </w:numPr>
      </w:pPr>
      <w:r>
        <w:t>Exercice portique</w:t>
      </w:r>
    </w:p>
    <w:p w:rsidR="00591452" w:rsidRDefault="00591452" w:rsidP="00591452">
      <w:pPr>
        <w:rPr>
          <w:b/>
        </w:rPr>
      </w:pPr>
    </w:p>
    <w:p w:rsidR="00591452" w:rsidRDefault="00591452" w:rsidP="00591452">
      <w:pPr>
        <w:rPr>
          <w:b/>
        </w:rPr>
      </w:pPr>
      <w:r>
        <w:rPr>
          <w:b/>
        </w:rPr>
        <w:t>Utilisation d’un portique axe X et Y et un préhenseur (2 FDC par vérin)</w:t>
      </w:r>
    </w:p>
    <w:p w:rsidR="00591452" w:rsidRDefault="00591452" w:rsidP="00591452">
      <w:r>
        <w:object w:dxaOrig="8861" w:dyaOrig="6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5pt;height:255.5pt" o:ole="" o:allowoverlap="f">
            <v:imagedata r:id="rId19" o:title=""/>
          </v:shape>
          <o:OLEObject Type="Embed" ProgID="Visio.Drawing.11" ShapeID="_x0000_i1025" DrawAspect="Content" ObjectID="_1537331782" r:id="rId20"/>
        </w:object>
      </w:r>
    </w:p>
    <w:p w:rsidR="00591452" w:rsidRDefault="00591452" w:rsidP="00591452">
      <w:pPr>
        <w:rPr>
          <w:b/>
        </w:rPr>
      </w:pPr>
    </w:p>
    <w:p w:rsidR="00591452" w:rsidRDefault="00591452" w:rsidP="00591452">
      <w:pPr>
        <w:ind w:left="284"/>
        <w:rPr>
          <w:sz w:val="20"/>
        </w:rPr>
      </w:pPr>
      <w:r>
        <w:rPr>
          <w:sz w:val="20"/>
        </w:rPr>
        <w:t>Fon</w:t>
      </w:r>
      <w:r w:rsidRPr="00C87440">
        <w:rPr>
          <w:sz w:val="20"/>
        </w:rPr>
        <w:t>ctionnalité :</w:t>
      </w:r>
    </w:p>
    <w:p w:rsidR="00591452" w:rsidRDefault="00591452" w:rsidP="00591452">
      <w:pPr>
        <w:ind w:left="284"/>
        <w:rPr>
          <w:sz w:val="20"/>
        </w:rPr>
      </w:pPr>
      <w:r>
        <w:rPr>
          <w:sz w:val="20"/>
        </w:rPr>
        <w:t>Système de portique pour transporter une pièce de A à B (en évitant l’obstacle...)</w:t>
      </w:r>
    </w:p>
    <w:p w:rsidR="00591452" w:rsidRDefault="00591452" w:rsidP="00591452">
      <w:pPr>
        <w:ind w:left="284"/>
        <w:rPr>
          <w:sz w:val="20"/>
        </w:rPr>
      </w:pPr>
      <w:r>
        <w:rPr>
          <w:sz w:val="20"/>
        </w:rPr>
        <w:t>Si une pièce est présente en A, le système prends une pièce en positon A et la dépose en B.</w:t>
      </w:r>
    </w:p>
    <w:p w:rsidR="00D72830" w:rsidRDefault="00D72830" w:rsidP="00591452">
      <w:pPr>
        <w:ind w:left="284"/>
        <w:rPr>
          <w:sz w:val="20"/>
        </w:rPr>
      </w:pPr>
      <w:r>
        <w:rPr>
          <w:sz w:val="20"/>
        </w:rPr>
        <w:t>Deux capteurs inductifs en A et B permettent de détecter si une pièce est présente.</w:t>
      </w:r>
    </w:p>
    <w:p w:rsidR="00D72830" w:rsidRDefault="00D72830" w:rsidP="00591452">
      <w:pPr>
        <w:ind w:left="284"/>
        <w:rPr>
          <w:sz w:val="20"/>
        </w:rPr>
      </w:pPr>
      <w:r>
        <w:rPr>
          <w:sz w:val="20"/>
        </w:rPr>
        <w:t>Un capteur optique dans le préhenseur (Pince) permet de détecter la présence d’une pièce.</w:t>
      </w:r>
    </w:p>
    <w:p w:rsidR="00591452" w:rsidRDefault="00591452" w:rsidP="00591452">
      <w:pPr>
        <w:ind w:left="284"/>
        <w:rPr>
          <w:sz w:val="20"/>
        </w:rPr>
      </w:pPr>
    </w:p>
    <w:p w:rsidR="00591452" w:rsidRPr="00C87440" w:rsidRDefault="00591452" w:rsidP="00591452">
      <w:pPr>
        <w:rPr>
          <w:sz w:val="20"/>
        </w:rPr>
      </w:pPr>
      <w:r w:rsidRPr="00C87440">
        <w:rPr>
          <w:sz w:val="20"/>
        </w:rPr>
        <w:t>Matériel:</w:t>
      </w:r>
    </w:p>
    <w:p w:rsidR="00591452" w:rsidRDefault="00591452" w:rsidP="00591452">
      <w:pPr>
        <w:numPr>
          <w:ilvl w:val="0"/>
          <w:numId w:val="29"/>
        </w:numPr>
        <w:spacing w:line="240" w:lineRule="auto"/>
        <w:jc w:val="left"/>
        <w:rPr>
          <w:sz w:val="20"/>
        </w:rPr>
      </w:pPr>
      <w:r w:rsidRPr="00C87440">
        <w:rPr>
          <w:sz w:val="20"/>
        </w:rPr>
        <w:t xml:space="preserve">Un pince (ouverte/ fermée) commandé par une vanne </w:t>
      </w:r>
      <w:r>
        <w:rPr>
          <w:sz w:val="20"/>
        </w:rPr>
        <w:t xml:space="preserve">5/2 </w:t>
      </w:r>
      <w:r w:rsidRPr="00C87440">
        <w:rPr>
          <w:sz w:val="20"/>
        </w:rPr>
        <w:t>monostable</w:t>
      </w:r>
      <w:r>
        <w:rPr>
          <w:sz w:val="20"/>
        </w:rPr>
        <w:t xml:space="preserve"> avec</w:t>
      </w:r>
    </w:p>
    <w:p w:rsidR="00591452" w:rsidRDefault="00591452" w:rsidP="00591452">
      <w:pPr>
        <w:numPr>
          <w:ilvl w:val="0"/>
          <w:numId w:val="29"/>
        </w:numPr>
        <w:spacing w:line="240" w:lineRule="auto"/>
        <w:ind w:hanging="11"/>
        <w:jc w:val="left"/>
        <w:rPr>
          <w:sz w:val="20"/>
        </w:rPr>
      </w:pPr>
      <w:r>
        <w:rPr>
          <w:sz w:val="20"/>
        </w:rPr>
        <w:t>Un détecteur pince ouverte</w:t>
      </w:r>
    </w:p>
    <w:p w:rsidR="00591452" w:rsidRDefault="00591452" w:rsidP="00591452">
      <w:pPr>
        <w:numPr>
          <w:ilvl w:val="0"/>
          <w:numId w:val="29"/>
        </w:numPr>
        <w:spacing w:line="240" w:lineRule="auto"/>
        <w:ind w:hanging="11"/>
        <w:jc w:val="left"/>
        <w:rPr>
          <w:sz w:val="20"/>
        </w:rPr>
      </w:pPr>
      <w:r>
        <w:rPr>
          <w:sz w:val="20"/>
        </w:rPr>
        <w:t>Un détecteur pince fermée</w:t>
      </w:r>
    </w:p>
    <w:p w:rsidR="00591452" w:rsidRDefault="00591452" w:rsidP="00591452">
      <w:pPr>
        <w:numPr>
          <w:ilvl w:val="0"/>
          <w:numId w:val="29"/>
        </w:numPr>
        <w:spacing w:line="240" w:lineRule="auto"/>
        <w:jc w:val="left"/>
        <w:rPr>
          <w:sz w:val="20"/>
        </w:rPr>
      </w:pPr>
      <w:r w:rsidRPr="00C87440">
        <w:rPr>
          <w:sz w:val="20"/>
        </w:rPr>
        <w:t xml:space="preserve">Un vérin pneumatique </w:t>
      </w:r>
      <w:r>
        <w:rPr>
          <w:sz w:val="20"/>
        </w:rPr>
        <w:t>vertical</w:t>
      </w:r>
      <w:r w:rsidRPr="00C87440">
        <w:rPr>
          <w:sz w:val="20"/>
        </w:rPr>
        <w:t xml:space="preserve"> commandé par une vanne</w:t>
      </w:r>
      <w:r>
        <w:rPr>
          <w:sz w:val="20"/>
        </w:rPr>
        <w:t xml:space="preserve"> 5/2</w:t>
      </w:r>
      <w:r w:rsidRPr="00C87440">
        <w:rPr>
          <w:sz w:val="20"/>
        </w:rPr>
        <w:t xml:space="preserve"> monostable</w:t>
      </w:r>
      <w:r>
        <w:rPr>
          <w:sz w:val="20"/>
        </w:rPr>
        <w:t xml:space="preserve"> avec </w:t>
      </w:r>
    </w:p>
    <w:p w:rsidR="00591452" w:rsidRDefault="00591452" w:rsidP="00591452">
      <w:pPr>
        <w:numPr>
          <w:ilvl w:val="0"/>
          <w:numId w:val="29"/>
        </w:numPr>
        <w:spacing w:line="240" w:lineRule="auto"/>
        <w:ind w:hanging="11"/>
        <w:jc w:val="left"/>
        <w:rPr>
          <w:sz w:val="20"/>
        </w:rPr>
      </w:pPr>
      <w:r>
        <w:rPr>
          <w:sz w:val="20"/>
        </w:rPr>
        <w:t xml:space="preserve">Un détecteur position haute, </w:t>
      </w:r>
    </w:p>
    <w:p w:rsidR="00591452" w:rsidRPr="00C87440" w:rsidRDefault="00591452" w:rsidP="00591452">
      <w:pPr>
        <w:numPr>
          <w:ilvl w:val="0"/>
          <w:numId w:val="29"/>
        </w:numPr>
        <w:spacing w:line="240" w:lineRule="auto"/>
        <w:ind w:hanging="11"/>
        <w:jc w:val="left"/>
        <w:rPr>
          <w:sz w:val="20"/>
        </w:rPr>
      </w:pPr>
      <w:r>
        <w:rPr>
          <w:sz w:val="20"/>
        </w:rPr>
        <w:t>Un détecteur position basse</w:t>
      </w:r>
    </w:p>
    <w:p w:rsidR="00591452" w:rsidRDefault="00591452" w:rsidP="00591452">
      <w:pPr>
        <w:numPr>
          <w:ilvl w:val="0"/>
          <w:numId w:val="29"/>
        </w:numPr>
        <w:spacing w:line="240" w:lineRule="auto"/>
        <w:jc w:val="left"/>
        <w:rPr>
          <w:sz w:val="20"/>
        </w:rPr>
      </w:pPr>
      <w:r w:rsidRPr="00C87440">
        <w:rPr>
          <w:sz w:val="20"/>
        </w:rPr>
        <w:t xml:space="preserve">Un vérin pneumatique </w:t>
      </w:r>
      <w:r>
        <w:rPr>
          <w:sz w:val="20"/>
        </w:rPr>
        <w:t>horizontal</w:t>
      </w:r>
      <w:r w:rsidRPr="00C87440">
        <w:rPr>
          <w:sz w:val="20"/>
        </w:rPr>
        <w:t xml:space="preserve"> commandé par une vanne </w:t>
      </w:r>
      <w:r>
        <w:rPr>
          <w:sz w:val="20"/>
        </w:rPr>
        <w:t xml:space="preserve">5/2 </w:t>
      </w:r>
      <w:r w:rsidRPr="00C87440">
        <w:rPr>
          <w:sz w:val="20"/>
        </w:rPr>
        <w:t>monostable</w:t>
      </w:r>
      <w:r>
        <w:rPr>
          <w:sz w:val="20"/>
        </w:rPr>
        <w:t xml:space="preserve"> avec </w:t>
      </w:r>
    </w:p>
    <w:p w:rsidR="00591452" w:rsidRDefault="00591452" w:rsidP="00591452">
      <w:pPr>
        <w:numPr>
          <w:ilvl w:val="0"/>
          <w:numId w:val="29"/>
        </w:numPr>
        <w:spacing w:line="240" w:lineRule="auto"/>
        <w:ind w:hanging="11"/>
        <w:jc w:val="left"/>
        <w:rPr>
          <w:sz w:val="20"/>
        </w:rPr>
      </w:pPr>
      <w:r>
        <w:rPr>
          <w:sz w:val="20"/>
        </w:rPr>
        <w:t xml:space="preserve">Un détecteur position gauche  </w:t>
      </w:r>
    </w:p>
    <w:p w:rsidR="00591452" w:rsidRDefault="00591452" w:rsidP="00591452">
      <w:pPr>
        <w:numPr>
          <w:ilvl w:val="0"/>
          <w:numId w:val="29"/>
        </w:numPr>
        <w:spacing w:line="240" w:lineRule="auto"/>
        <w:ind w:hanging="11"/>
        <w:jc w:val="left"/>
        <w:rPr>
          <w:sz w:val="20"/>
        </w:rPr>
      </w:pPr>
      <w:r>
        <w:rPr>
          <w:sz w:val="20"/>
        </w:rPr>
        <w:t>Un détecteur position droite</w:t>
      </w:r>
    </w:p>
    <w:p w:rsidR="00D72830" w:rsidRPr="00C87440" w:rsidRDefault="00D72830" w:rsidP="00D72830">
      <w:pPr>
        <w:spacing w:line="240" w:lineRule="auto"/>
        <w:jc w:val="left"/>
        <w:rPr>
          <w:sz w:val="20"/>
        </w:rPr>
      </w:pPr>
    </w:p>
    <w:p w:rsidR="00591452" w:rsidRDefault="00D72830" w:rsidP="00D72830">
      <w:pPr>
        <w:pStyle w:val="Titre2"/>
      </w:pPr>
      <w:r>
        <w:t>Cycle automatique</w:t>
      </w:r>
    </w:p>
    <w:p w:rsidR="00591452" w:rsidRPr="000340D7" w:rsidRDefault="00591452" w:rsidP="00591452">
      <w:r w:rsidRPr="000340D7">
        <w:t>Réaliser le cycle automatique pour ce portique</w:t>
      </w:r>
    </w:p>
    <w:p w:rsidR="00591452" w:rsidRPr="000340D7" w:rsidRDefault="00591452" w:rsidP="00591452">
      <w:r w:rsidRPr="000340D7">
        <w:t>Réaliser un HMI de simulation</w:t>
      </w:r>
    </w:p>
    <w:p w:rsidR="00591452" w:rsidRDefault="00591452" w:rsidP="00591452">
      <w:pPr>
        <w:rPr>
          <w:b/>
        </w:rPr>
      </w:pPr>
    </w:p>
    <w:p w:rsidR="00D72830" w:rsidRDefault="00D72830" w:rsidP="00D72830">
      <w:pPr>
        <w:pStyle w:val="Titre2"/>
      </w:pPr>
      <w:r>
        <w:t>Initialisation</w:t>
      </w:r>
    </w:p>
    <w:p w:rsidR="00D72830" w:rsidRDefault="00D72830" w:rsidP="00D72830">
      <w:r w:rsidRPr="000340D7">
        <w:t>Réaliser le cycle d’initialisation pour ce portique</w:t>
      </w:r>
    </w:p>
    <w:p w:rsidR="000340D7" w:rsidRPr="000340D7" w:rsidRDefault="000340D7" w:rsidP="00D72830"/>
    <w:p w:rsidR="000340D7" w:rsidRDefault="000340D7" w:rsidP="000340D7">
      <w:pPr>
        <w:pStyle w:val="Titre2"/>
      </w:pPr>
      <w:r>
        <w:t>Réaliser un mode pas à pas</w:t>
      </w:r>
    </w:p>
    <w:p w:rsidR="000340D7" w:rsidRDefault="000340D7" w:rsidP="000340D7"/>
    <w:p w:rsidR="000340D7" w:rsidRDefault="000340D7" w:rsidP="000340D7">
      <w:r>
        <w:t>Ajouter un mode pas à pas aux deux cycles précédents.</w:t>
      </w:r>
    </w:p>
    <w:p w:rsidR="000340D7" w:rsidRDefault="000340D7" w:rsidP="000340D7">
      <w:r>
        <w:t xml:space="preserve">L’astuce est d’agir sur la transition d’étape, qui est l’équivalent de l’écriture de la variable </w:t>
      </w:r>
      <w:proofErr w:type="spellStart"/>
      <w:r>
        <w:t>iStep</w:t>
      </w:r>
      <w:proofErr w:type="spellEnd"/>
      <w:r>
        <w:t> :=</w:t>
      </w:r>
      <w:proofErr w:type="spellStart"/>
      <w:r>
        <w:t>xxxx</w:t>
      </w:r>
      <w:proofErr w:type="spellEnd"/>
      <w:r>
        <w:t>.</w:t>
      </w:r>
    </w:p>
    <w:p w:rsidR="000340D7" w:rsidRDefault="000340D7" w:rsidP="000340D7">
      <w:r>
        <w:t>Grâce à l’arrivé des objets dans la norme IEC 61131, nous pouvons maintenant utiliser une propriété.</w:t>
      </w:r>
    </w:p>
    <w:p w:rsidR="000340D7" w:rsidRDefault="000340D7" w:rsidP="000340D7">
      <w:r>
        <w:t>On en profite également pour lui ajouter une fonctionnalité de gestion du temps d’étape avec activation d’une sortie si un temps donné est atteint.</w:t>
      </w:r>
    </w:p>
    <w:p w:rsidR="000340D7" w:rsidRDefault="000340D7" w:rsidP="000340D7">
      <w:r>
        <w:t xml:space="preserve">Sur cette base, réaliser un objet </w:t>
      </w:r>
      <w:proofErr w:type="spellStart"/>
      <w:r>
        <w:t>fbiStep</w:t>
      </w:r>
      <w:proofErr w:type="spellEnd"/>
      <w:r>
        <w:t xml:space="preserve"> qui répond aux exigences suivantes :</w:t>
      </w:r>
    </w:p>
    <w:p w:rsidR="000340D7" w:rsidRDefault="000340D7" w:rsidP="000340D7">
      <w:r w:rsidRPr="003E7EF3">
        <w:rPr>
          <w:noProof/>
          <w:lang w:eastAsia="fr-CH"/>
        </w:rPr>
        <w:drawing>
          <wp:inline distT="0" distB="0" distL="0" distR="0" wp14:anchorId="3755592E" wp14:editId="604B0B28">
            <wp:extent cx="4594122" cy="1664905"/>
            <wp:effectExtent l="0" t="0" r="0" b="0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94122" cy="166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0D7" w:rsidRDefault="000340D7" w:rsidP="000340D7">
      <w:r>
        <w:t>Propriété :</w:t>
      </w:r>
    </w:p>
    <w:p w:rsidR="000340D7" w:rsidRDefault="000340D7" w:rsidP="000340D7">
      <w:pPr>
        <w:ind w:firstLine="709"/>
      </w:pPr>
      <w:proofErr w:type="spellStart"/>
      <w:proofErr w:type="gramStart"/>
      <w:r>
        <w:lastRenderedPageBreak/>
        <w:t>piVal</w:t>
      </w:r>
      <w:proofErr w:type="spellEnd"/>
      <w:proofErr w:type="gramEnd"/>
      <w:r>
        <w:t xml:space="preserve"> : valeur d’étape, fonction set sans surveillance de </w:t>
      </w:r>
      <w:proofErr w:type="spellStart"/>
      <w:r>
        <w:t>xPasApas</w:t>
      </w:r>
      <w:proofErr w:type="spellEnd"/>
    </w:p>
    <w:p w:rsidR="000340D7" w:rsidRDefault="000340D7" w:rsidP="000340D7">
      <w:pPr>
        <w:ind w:firstLine="709"/>
      </w:pPr>
      <w:proofErr w:type="spellStart"/>
      <w:proofErr w:type="gramStart"/>
      <w:r>
        <w:t>piSVal</w:t>
      </w:r>
      <w:proofErr w:type="spellEnd"/>
      <w:proofErr w:type="gramEnd"/>
      <w:r>
        <w:t xml:space="preserve"> : valeur d’étape, fonction set avec surveillance de </w:t>
      </w:r>
      <w:proofErr w:type="spellStart"/>
      <w:r>
        <w:t>xPasAPas</w:t>
      </w:r>
      <w:proofErr w:type="spellEnd"/>
      <w:r>
        <w:t xml:space="preserve"> </w:t>
      </w:r>
    </w:p>
    <w:p w:rsidR="000340D7" w:rsidRDefault="000340D7" w:rsidP="000340D7">
      <w:proofErr w:type="spellStart"/>
      <w:r>
        <w:t>Var_Input</w:t>
      </w:r>
      <w:proofErr w:type="spellEnd"/>
      <w:r>
        <w:t> :</w:t>
      </w:r>
    </w:p>
    <w:p w:rsidR="000340D7" w:rsidRDefault="000340D7" w:rsidP="000340D7">
      <w:pPr>
        <w:ind w:left="709"/>
      </w:pPr>
      <w:proofErr w:type="spellStart"/>
      <w:proofErr w:type="gramStart"/>
      <w:r>
        <w:t>xPasAPas:</w:t>
      </w:r>
      <w:proofErr w:type="gramEnd"/>
      <w:r>
        <w:t>BOOL</w:t>
      </w:r>
      <w:proofErr w:type="spellEnd"/>
      <w:r>
        <w:t>:=FALSE;//activation du mode pas à pas</w:t>
      </w:r>
    </w:p>
    <w:p w:rsidR="000340D7" w:rsidRDefault="000340D7" w:rsidP="000340D7">
      <w:pPr>
        <w:ind w:left="709"/>
      </w:pPr>
      <w:proofErr w:type="spellStart"/>
      <w:proofErr w:type="gramStart"/>
      <w:r>
        <w:t>xSetProchainPas:</w:t>
      </w:r>
      <w:proofErr w:type="gramEnd"/>
      <w:r>
        <w:t>BOOL</w:t>
      </w:r>
      <w:proofErr w:type="spellEnd"/>
      <w:r>
        <w:t>;//va au prochain pas sur flanc haut</w:t>
      </w:r>
    </w:p>
    <w:p w:rsidR="000340D7" w:rsidRDefault="000340D7" w:rsidP="000340D7">
      <w:pPr>
        <w:ind w:left="709"/>
      </w:pPr>
      <w:proofErr w:type="spellStart"/>
      <w:r>
        <w:t>tTempsQ</w:t>
      </w:r>
      <w:proofErr w:type="spellEnd"/>
      <w:r>
        <w:t xml:space="preserve"> </w:t>
      </w:r>
      <w:proofErr w:type="gramStart"/>
      <w:r w:rsidRPr="00205049">
        <w:t>:TIME</w:t>
      </w:r>
      <w:proofErr w:type="gramEnd"/>
      <w:r w:rsidRPr="00205049">
        <w:t>;//</w:t>
      </w:r>
      <w:r>
        <w:t xml:space="preserve">temps pour l’activation de la sortie </w:t>
      </w:r>
      <w:proofErr w:type="spellStart"/>
      <w:r>
        <w:t>xTempsQ</w:t>
      </w:r>
      <w:proofErr w:type="spellEnd"/>
    </w:p>
    <w:p w:rsidR="000340D7" w:rsidRDefault="000340D7" w:rsidP="000340D7">
      <w:proofErr w:type="spellStart"/>
      <w:r>
        <w:t>Var_output</w:t>
      </w:r>
      <w:proofErr w:type="spellEnd"/>
      <w:r>
        <w:t> :</w:t>
      </w:r>
    </w:p>
    <w:p w:rsidR="000340D7" w:rsidRDefault="000340D7" w:rsidP="000340D7">
      <w:r>
        <w:tab/>
      </w:r>
      <w:proofErr w:type="spellStart"/>
      <w:proofErr w:type="gramStart"/>
      <w:r>
        <w:t>tTempsEtap</w:t>
      </w:r>
      <w:proofErr w:type="spellEnd"/>
      <w:proofErr w:type="gramEnd"/>
      <w:r>
        <w:t> : time ; //temps écoulé dans l’étape</w:t>
      </w:r>
    </w:p>
    <w:p w:rsidR="000340D7" w:rsidRDefault="000340D7" w:rsidP="000340D7">
      <w:r>
        <w:tab/>
      </w:r>
      <w:proofErr w:type="spellStart"/>
      <w:r>
        <w:t>xTempsQ</w:t>
      </w:r>
      <w:proofErr w:type="spellEnd"/>
      <w:r>
        <w:t xml:space="preserve"> : </w:t>
      </w:r>
      <w:proofErr w:type="spellStart"/>
      <w:r>
        <w:t>bool</w:t>
      </w:r>
      <w:proofErr w:type="spellEnd"/>
      <w:r>
        <w:t> </w:t>
      </w:r>
      <w:proofErr w:type="gramStart"/>
      <w:r>
        <w:t>;/</w:t>
      </w:r>
      <w:proofErr w:type="gramEnd"/>
      <w:r>
        <w:t xml:space="preserve">/est vrai si </w:t>
      </w:r>
      <w:proofErr w:type="spellStart"/>
      <w:r>
        <w:t>tTempsQ</w:t>
      </w:r>
      <w:proofErr w:type="spellEnd"/>
      <w:r>
        <w:t xml:space="preserve"> est atteint</w:t>
      </w:r>
    </w:p>
    <w:p w:rsidR="000340D7" w:rsidRDefault="000340D7" w:rsidP="000340D7">
      <w:r>
        <w:t>Méthode :</w:t>
      </w:r>
    </w:p>
    <w:p w:rsidR="000340D7" w:rsidRDefault="000340D7" w:rsidP="000340D7">
      <w:pPr>
        <w:ind w:left="567" w:hanging="567"/>
      </w:pPr>
      <w:r>
        <w:tab/>
      </w:r>
      <w:proofErr w:type="spellStart"/>
      <w:proofErr w:type="gramStart"/>
      <w:r>
        <w:t>mActualisation</w:t>
      </w:r>
      <w:proofErr w:type="spellEnd"/>
      <w:r>
        <w:t>(</w:t>
      </w:r>
      <w:proofErr w:type="gramEnd"/>
      <w:r>
        <w:t>) //</w:t>
      </w:r>
      <w:r w:rsidRPr="00E12EF3">
        <w:t xml:space="preserve"> actualisation des </w:t>
      </w:r>
      <w:r>
        <w:t xml:space="preserve">sorties </w:t>
      </w:r>
      <w:proofErr w:type="spellStart"/>
      <w:r>
        <w:t>tTempsEtap</w:t>
      </w:r>
      <w:proofErr w:type="spellEnd"/>
      <w:r>
        <w:t> et</w:t>
      </w:r>
      <w:r w:rsidRPr="00E12EF3">
        <w:t xml:space="preserve"> </w:t>
      </w:r>
      <w:proofErr w:type="spellStart"/>
      <w:r>
        <w:t>xTempsQ</w:t>
      </w:r>
      <w:proofErr w:type="spellEnd"/>
      <w:r>
        <w:t> et</w:t>
      </w:r>
      <w:r w:rsidRPr="00E12EF3">
        <w:t xml:space="preserve"> surveillance du </w:t>
      </w:r>
      <w:proofErr w:type="spellStart"/>
      <w:r w:rsidRPr="00E12EF3">
        <w:t>trig</w:t>
      </w:r>
      <w:proofErr w:type="spellEnd"/>
      <w:r w:rsidRPr="00E12EF3">
        <w:t xml:space="preserve"> pour activer le prochain pas</w:t>
      </w:r>
    </w:p>
    <w:p w:rsidR="000340D7" w:rsidRDefault="00865009" w:rsidP="000340D7">
      <w:r>
        <w:rPr>
          <w:noProof/>
          <w:lang w:eastAsia="fr-CH"/>
        </w:rPr>
        <w:drawing>
          <wp:inline distT="0" distB="0" distL="0" distR="0" wp14:anchorId="29F8DB20" wp14:editId="699B0ED9">
            <wp:extent cx="5760720" cy="4095750"/>
            <wp:effectExtent l="0" t="0" r="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5009" w:rsidRDefault="00865009" w:rsidP="000340D7"/>
    <w:p w:rsidR="00865009" w:rsidRPr="00457DDF" w:rsidRDefault="00865009" w:rsidP="000340D7">
      <w:pPr>
        <w:rPr>
          <w:lang w:val="en-US"/>
        </w:rPr>
      </w:pPr>
      <w:proofErr w:type="spellStart"/>
      <w:r w:rsidRPr="00457DDF">
        <w:rPr>
          <w:lang w:val="en-US"/>
        </w:rPr>
        <w:t>Dans</w:t>
      </w:r>
      <w:proofErr w:type="spellEnd"/>
      <w:r w:rsidRPr="00457DDF">
        <w:rPr>
          <w:lang w:val="en-US"/>
        </w:rPr>
        <w:t xml:space="preserve"> </w:t>
      </w:r>
      <w:proofErr w:type="spellStart"/>
      <w:r w:rsidRPr="00457DDF">
        <w:rPr>
          <w:lang w:val="en-US"/>
        </w:rPr>
        <w:t>Fb_CycleAuto</w:t>
      </w:r>
      <w:proofErr w:type="spellEnd"/>
      <w:r w:rsidRPr="00457DDF">
        <w:rPr>
          <w:lang w:val="en-US"/>
        </w:rPr>
        <w:t xml:space="preserve">, on </w:t>
      </w:r>
      <w:proofErr w:type="gramStart"/>
      <w:r w:rsidRPr="00457DDF">
        <w:rPr>
          <w:lang w:val="en-US"/>
        </w:rPr>
        <w:t>a :</w:t>
      </w:r>
      <w:proofErr w:type="gramEnd"/>
    </w:p>
    <w:p w:rsidR="00865009" w:rsidRPr="00457DDF" w:rsidRDefault="00865009" w:rsidP="00865009">
      <w:pPr>
        <w:rPr>
          <w:lang w:val="en-US"/>
        </w:rPr>
      </w:pPr>
      <w:r w:rsidRPr="00457DDF">
        <w:rPr>
          <w:lang w:val="en-US"/>
        </w:rPr>
        <w:t>VAR</w:t>
      </w:r>
    </w:p>
    <w:p w:rsidR="00865009" w:rsidRPr="00457DDF" w:rsidRDefault="00865009" w:rsidP="00865009">
      <w:pPr>
        <w:rPr>
          <w:lang w:val="en-US"/>
        </w:rPr>
      </w:pPr>
      <w:r w:rsidRPr="00457DDF">
        <w:rPr>
          <w:lang w:val="en-US"/>
        </w:rPr>
        <w:tab/>
      </w:r>
      <w:proofErr w:type="spellStart"/>
      <w:proofErr w:type="gramStart"/>
      <w:r w:rsidRPr="00457DDF">
        <w:rPr>
          <w:lang w:val="en-US"/>
        </w:rPr>
        <w:t>fbiStep:</w:t>
      </w:r>
      <w:proofErr w:type="gramEnd"/>
      <w:r w:rsidRPr="00457DDF">
        <w:rPr>
          <w:lang w:val="en-US"/>
        </w:rPr>
        <w:t>FB_iStep</w:t>
      </w:r>
      <w:proofErr w:type="spellEnd"/>
      <w:r w:rsidRPr="00457DDF">
        <w:rPr>
          <w:lang w:val="en-US"/>
        </w:rPr>
        <w:t>;</w:t>
      </w:r>
    </w:p>
    <w:p w:rsidR="00865009" w:rsidRPr="00457DDF" w:rsidRDefault="00865009" w:rsidP="00865009">
      <w:pPr>
        <w:rPr>
          <w:lang w:val="en-US"/>
        </w:rPr>
      </w:pPr>
    </w:p>
    <w:p w:rsidR="00865009" w:rsidRDefault="00865009" w:rsidP="00865009">
      <w:proofErr w:type="gramStart"/>
      <w:r>
        <w:t>début</w:t>
      </w:r>
      <w:proofErr w:type="gramEnd"/>
      <w:r>
        <w:t xml:space="preserve"> de programme</w:t>
      </w:r>
    </w:p>
    <w:p w:rsidR="00865009" w:rsidRDefault="00865009" w:rsidP="00865009">
      <w:proofErr w:type="spellStart"/>
      <w:proofErr w:type="gramStart"/>
      <w:r w:rsidRPr="00865009">
        <w:lastRenderedPageBreak/>
        <w:t>fbiStep.mActualisation</w:t>
      </w:r>
      <w:proofErr w:type="spellEnd"/>
      <w:r w:rsidRPr="00865009">
        <w:t>(</w:t>
      </w:r>
      <w:proofErr w:type="gramEnd"/>
      <w:r w:rsidRPr="00865009">
        <w:t>);</w:t>
      </w:r>
    </w:p>
    <w:p w:rsidR="00865009" w:rsidRDefault="00865009" w:rsidP="00865009"/>
    <w:p w:rsidR="00865009" w:rsidRDefault="00865009" w:rsidP="00865009">
      <w:proofErr w:type="gramStart"/>
      <w:r>
        <w:t>à</w:t>
      </w:r>
      <w:proofErr w:type="gramEnd"/>
      <w:r>
        <w:t xml:space="preserve"> chaque étape</w:t>
      </w:r>
    </w:p>
    <w:p w:rsidR="00865009" w:rsidRDefault="00865009" w:rsidP="00865009">
      <w:proofErr w:type="spellStart"/>
      <w:r>
        <w:t>fbiStep.piSVal</w:t>
      </w:r>
      <w:proofErr w:type="spellEnd"/>
      <w:r>
        <w:t>:=xxx</w:t>
      </w:r>
      <w:r w:rsidRPr="00865009">
        <w:t>;</w:t>
      </w:r>
      <w:r>
        <w:t xml:space="preserve"> si étape avec arrêt pas à pas</w:t>
      </w:r>
    </w:p>
    <w:p w:rsidR="00865009" w:rsidRDefault="00865009" w:rsidP="00865009">
      <w:proofErr w:type="spellStart"/>
      <w:r>
        <w:t>fbiStep.piVal</w:t>
      </w:r>
      <w:proofErr w:type="spellEnd"/>
      <w:r>
        <w:t>:=xxx</w:t>
      </w:r>
      <w:r w:rsidRPr="00865009">
        <w:t>;</w:t>
      </w:r>
      <w:r>
        <w:t xml:space="preserve"> sans arrêt pas à pas</w:t>
      </w:r>
    </w:p>
    <w:p w:rsidR="00865009" w:rsidRDefault="00865009" w:rsidP="00865009"/>
    <w:p w:rsidR="00865009" w:rsidRDefault="00865009" w:rsidP="00865009">
      <w:proofErr w:type="gramStart"/>
      <w:r>
        <w:t>fin</w:t>
      </w:r>
      <w:proofErr w:type="gramEnd"/>
      <w:r>
        <w:t xml:space="preserve"> du programme</w:t>
      </w:r>
    </w:p>
    <w:p w:rsidR="00865009" w:rsidRDefault="00865009" w:rsidP="00865009">
      <w:proofErr w:type="spellStart"/>
      <w:proofErr w:type="gramStart"/>
      <w:r w:rsidRPr="00865009">
        <w:t>iStep</w:t>
      </w:r>
      <w:proofErr w:type="spellEnd"/>
      <w:proofErr w:type="gramEnd"/>
      <w:r w:rsidRPr="00865009">
        <w:t>:=</w:t>
      </w:r>
      <w:proofErr w:type="spellStart"/>
      <w:r w:rsidRPr="00865009">
        <w:t>fbiStep.piVal</w:t>
      </w:r>
      <w:proofErr w:type="spellEnd"/>
      <w:r w:rsidRPr="00865009">
        <w:t>;</w:t>
      </w:r>
    </w:p>
    <w:p w:rsidR="000340D7" w:rsidRDefault="000340D7" w:rsidP="000340D7">
      <w:r>
        <w:t>Programmer cet objet et réaliser un test dans les cycles précédents.</w:t>
      </w:r>
    </w:p>
    <w:p w:rsidR="00D72830" w:rsidRDefault="00D72830" w:rsidP="00591452">
      <w:pPr>
        <w:rPr>
          <w:b/>
        </w:rPr>
      </w:pPr>
    </w:p>
    <w:p w:rsidR="000340D7" w:rsidRDefault="000340D7" w:rsidP="000340D7">
      <w:pPr>
        <w:pStyle w:val="Titre2"/>
      </w:pPr>
      <w:r>
        <w:t>Ajouter une temporisation dans un cycle</w:t>
      </w:r>
    </w:p>
    <w:p w:rsidR="000340D7" w:rsidRDefault="000340D7" w:rsidP="000340D7">
      <w:r>
        <w:t xml:space="preserve">Grâce à l’objet </w:t>
      </w:r>
      <w:proofErr w:type="spellStart"/>
      <w:r>
        <w:t>FB_iStep</w:t>
      </w:r>
      <w:proofErr w:type="spellEnd"/>
      <w:r>
        <w:t>, on peut maintenant utiliser des temporisations sans faire de déclaration dans le cycle.</w:t>
      </w:r>
    </w:p>
    <w:p w:rsidR="000340D7" w:rsidRDefault="000340D7" w:rsidP="000340D7">
      <w:r>
        <w:t>Exemple :</w:t>
      </w:r>
    </w:p>
    <w:p w:rsidR="000340D7" w:rsidRDefault="000340D7" w:rsidP="000340D7">
      <w:r>
        <w:tab/>
        <w:t>//étape avant la surveillance du temps</w:t>
      </w:r>
    </w:p>
    <w:p w:rsidR="000340D7" w:rsidRPr="00BA5FD9" w:rsidRDefault="000340D7" w:rsidP="000340D7">
      <w:pPr>
        <w:rPr>
          <w:lang w:val="en-US"/>
        </w:rPr>
      </w:pPr>
      <w:r>
        <w:tab/>
      </w:r>
      <w:proofErr w:type="gramStart"/>
      <w:r w:rsidRPr="00BA5FD9">
        <w:rPr>
          <w:lang w:val="en-US"/>
        </w:rPr>
        <w:t>100 :</w:t>
      </w:r>
      <w:proofErr w:type="gramEnd"/>
      <w:r w:rsidRPr="00BA5FD9">
        <w:rPr>
          <w:lang w:val="en-US"/>
        </w:rPr>
        <w:t xml:space="preserve"> </w:t>
      </w:r>
      <w:proofErr w:type="spellStart"/>
      <w:r w:rsidRPr="00BA5FD9">
        <w:rPr>
          <w:lang w:val="en-US"/>
        </w:rPr>
        <w:t>fbiStep</w:t>
      </w:r>
      <w:proofErr w:type="spellEnd"/>
      <w:r w:rsidRPr="00BA5FD9">
        <w:rPr>
          <w:lang w:val="en-US"/>
        </w:rPr>
        <w:t xml:space="preserve">. </w:t>
      </w:r>
      <w:proofErr w:type="spellStart"/>
      <w:proofErr w:type="gramStart"/>
      <w:r w:rsidRPr="00BA5FD9">
        <w:rPr>
          <w:lang w:val="en-US"/>
        </w:rPr>
        <w:t>tTempsQ</w:t>
      </w:r>
      <w:proofErr w:type="spellEnd"/>
      <w:proofErr w:type="gramEnd"/>
      <w:r w:rsidRPr="00BA5FD9">
        <w:rPr>
          <w:lang w:val="en-US"/>
        </w:rPr>
        <w:t> :=t#1s ;</w:t>
      </w:r>
    </w:p>
    <w:p w:rsidR="000340D7" w:rsidRPr="00A71BCD" w:rsidRDefault="000340D7" w:rsidP="000340D7">
      <w:pPr>
        <w:ind w:firstLine="709"/>
        <w:rPr>
          <w:lang w:val="en-US"/>
        </w:rPr>
      </w:pPr>
      <w:proofErr w:type="spellStart"/>
      <w:proofErr w:type="gramStart"/>
      <w:r w:rsidRPr="00A71BCD">
        <w:rPr>
          <w:lang w:val="en-US"/>
        </w:rPr>
        <w:t>FbiStep.piVal</w:t>
      </w:r>
      <w:proofErr w:type="spellEnd"/>
      <w:r w:rsidRPr="00A71BCD">
        <w:rPr>
          <w:lang w:val="en-US"/>
        </w:rPr>
        <w:t> :</w:t>
      </w:r>
      <w:proofErr w:type="gramEnd"/>
      <w:r w:rsidRPr="00A71BCD">
        <w:rPr>
          <w:lang w:val="en-US"/>
        </w:rPr>
        <w:t>=110 ;</w:t>
      </w:r>
    </w:p>
    <w:p w:rsidR="000340D7" w:rsidRPr="00A71BCD" w:rsidRDefault="000340D7" w:rsidP="000340D7">
      <w:pPr>
        <w:ind w:firstLine="709"/>
      </w:pPr>
      <w:r w:rsidRPr="00A71BCD">
        <w:t>//attendre la fin de la temporisation</w:t>
      </w:r>
    </w:p>
    <w:p w:rsidR="000340D7" w:rsidRDefault="000340D7" w:rsidP="000340D7">
      <w:pPr>
        <w:ind w:firstLine="709"/>
        <w:rPr>
          <w:lang w:val="en-US"/>
        </w:rPr>
      </w:pPr>
      <w:proofErr w:type="gramStart"/>
      <w:r w:rsidRPr="00A71BCD">
        <w:rPr>
          <w:lang w:val="en-US"/>
        </w:rPr>
        <w:t>110 :</w:t>
      </w:r>
      <w:proofErr w:type="gramEnd"/>
      <w:r w:rsidRPr="00A71BCD">
        <w:rPr>
          <w:lang w:val="en-US"/>
        </w:rPr>
        <w:t xml:space="preserve"> if </w:t>
      </w:r>
      <w:proofErr w:type="spellStart"/>
      <w:r w:rsidRPr="00A71BCD">
        <w:rPr>
          <w:lang w:val="en-US"/>
        </w:rPr>
        <w:t>fbiStep.xTempsQ</w:t>
      </w:r>
      <w:proofErr w:type="spellEnd"/>
      <w:r w:rsidRPr="00A71BCD">
        <w:rPr>
          <w:lang w:val="en-US"/>
        </w:rPr>
        <w:t xml:space="preserve"> then</w:t>
      </w:r>
    </w:p>
    <w:p w:rsidR="000340D7" w:rsidRPr="00A71BCD" w:rsidRDefault="000340D7" w:rsidP="000340D7">
      <w:pPr>
        <w:ind w:firstLine="709"/>
        <w:rPr>
          <w:lang w:val="en-US"/>
        </w:rPr>
      </w:pPr>
      <w:r>
        <w:rPr>
          <w:lang w:val="en-US"/>
        </w:rPr>
        <w:tab/>
      </w:r>
      <w:proofErr w:type="spellStart"/>
      <w:proofErr w:type="gramStart"/>
      <w:r w:rsidRPr="00A71BCD">
        <w:rPr>
          <w:lang w:val="en-US"/>
        </w:rPr>
        <w:t>FbiStep.pi</w:t>
      </w:r>
      <w:r>
        <w:rPr>
          <w:lang w:val="en-US"/>
        </w:rPr>
        <w:t>S</w:t>
      </w:r>
      <w:r w:rsidRPr="00A71BCD">
        <w:rPr>
          <w:lang w:val="en-US"/>
        </w:rPr>
        <w:t>Val</w:t>
      </w:r>
      <w:proofErr w:type="spellEnd"/>
      <w:r w:rsidRPr="00A71BCD">
        <w:rPr>
          <w:lang w:val="en-US"/>
        </w:rPr>
        <w:t> :</w:t>
      </w:r>
      <w:proofErr w:type="gramEnd"/>
      <w:r w:rsidRPr="00A71BCD">
        <w:rPr>
          <w:lang w:val="en-US"/>
        </w:rPr>
        <w:t>=1</w:t>
      </w:r>
      <w:r>
        <w:rPr>
          <w:lang w:val="en-US"/>
        </w:rPr>
        <w:t>2</w:t>
      </w:r>
      <w:r w:rsidRPr="00A71BCD">
        <w:rPr>
          <w:lang w:val="en-US"/>
        </w:rPr>
        <w:t>0 </w:t>
      </w:r>
      <w:r>
        <w:rPr>
          <w:lang w:val="en-US"/>
        </w:rPr>
        <w:t>;</w:t>
      </w:r>
    </w:p>
    <w:p w:rsidR="000340D7" w:rsidRPr="000340D7" w:rsidRDefault="000340D7" w:rsidP="000340D7">
      <w:pPr>
        <w:ind w:firstLine="709"/>
      </w:pPr>
      <w:proofErr w:type="spellStart"/>
      <w:r w:rsidRPr="000340D7">
        <w:t>End_if</w:t>
      </w:r>
      <w:proofErr w:type="spellEnd"/>
    </w:p>
    <w:p w:rsidR="000340D7" w:rsidRPr="00A71BCD" w:rsidRDefault="000340D7" w:rsidP="000340D7">
      <w:r w:rsidRPr="00A71BCD">
        <w:t xml:space="preserve">Réaliser un test dans </w:t>
      </w:r>
      <w:r>
        <w:t>les cycles précédents</w:t>
      </w:r>
    </w:p>
    <w:p w:rsidR="000340D7" w:rsidRDefault="000340D7" w:rsidP="000340D7">
      <w:pPr>
        <w:pStyle w:val="Titre1"/>
        <w:keepLines/>
        <w:pBdr>
          <w:bottom w:val="single" w:sz="4" w:space="1" w:color="595959" w:themeColor="text1" w:themeTint="A6"/>
        </w:pBdr>
        <w:tabs>
          <w:tab w:val="clear" w:pos="432"/>
        </w:tabs>
        <w:spacing w:before="360" w:after="160" w:line="259" w:lineRule="auto"/>
        <w:jc w:val="left"/>
      </w:pPr>
      <w:r>
        <w:t>Réalisation objet Touche hard et soft</w:t>
      </w:r>
    </w:p>
    <w:p w:rsidR="000340D7" w:rsidRDefault="000340D7" w:rsidP="000340D7">
      <w:pPr>
        <w:pStyle w:val="Titre2"/>
        <w:keepLines/>
        <w:pBdr>
          <w:bottom w:val="none" w:sz="0" w:space="0" w:color="auto"/>
        </w:pBdr>
        <w:spacing w:before="360" w:after="0" w:line="259" w:lineRule="auto"/>
        <w:jc w:val="left"/>
      </w:pPr>
      <w:r>
        <w:t>Touche hardware (depuis une entrée digitale)</w:t>
      </w:r>
    </w:p>
    <w:p w:rsidR="000340D7" w:rsidRDefault="000340D7" w:rsidP="000340D7">
      <w:r w:rsidRPr="00B165D1">
        <w:rPr>
          <w:noProof/>
          <w:lang w:eastAsia="fr-CH"/>
        </w:rPr>
        <w:drawing>
          <wp:inline distT="0" distB="0" distL="0" distR="0" wp14:anchorId="638E4E5C" wp14:editId="65611821">
            <wp:extent cx="3231136" cy="1321014"/>
            <wp:effectExtent l="0" t="0" r="0" b="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31136" cy="1321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0D7" w:rsidRDefault="000340D7" w:rsidP="000340D7"/>
    <w:p w:rsidR="000340D7" w:rsidRDefault="000340D7" w:rsidP="000340D7">
      <w:pPr>
        <w:pStyle w:val="Titre2"/>
        <w:keepLines/>
        <w:pBdr>
          <w:bottom w:val="none" w:sz="0" w:space="0" w:color="auto"/>
        </w:pBdr>
        <w:spacing w:before="360" w:after="0" w:line="259" w:lineRule="auto"/>
        <w:jc w:val="left"/>
      </w:pPr>
      <w:r>
        <w:lastRenderedPageBreak/>
        <w:t>Touche logiciel (depuis le HMI)</w:t>
      </w:r>
    </w:p>
    <w:p w:rsidR="000340D7" w:rsidRDefault="000340D7" w:rsidP="000340D7">
      <w:r w:rsidRPr="00B165D1">
        <w:rPr>
          <w:noProof/>
          <w:lang w:eastAsia="fr-CH"/>
        </w:rPr>
        <w:drawing>
          <wp:inline distT="0" distB="0" distL="0" distR="0" wp14:anchorId="58E79BBA" wp14:editId="484E246F">
            <wp:extent cx="4379794" cy="1357595"/>
            <wp:effectExtent l="0" t="0" r="0" b="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79794" cy="135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2D" w:rsidRDefault="000340D7" w:rsidP="000340D7">
      <w:r>
        <w:t xml:space="preserve">Option avec </w:t>
      </w:r>
      <w:proofErr w:type="spellStart"/>
      <w:r>
        <w:t>xAutoReset</w:t>
      </w:r>
      <w:proofErr w:type="spellEnd"/>
      <w:r>
        <w:t xml:space="preserve">, implique que la valeur de l’entrée </w:t>
      </w:r>
      <w:proofErr w:type="spellStart"/>
      <w:r>
        <w:t>xInput</w:t>
      </w:r>
      <w:proofErr w:type="spellEnd"/>
      <w:r>
        <w:t xml:space="preserve"> est remise à false automatiquement (très utile pour ne pas surcharger la communication IHM&lt;-&gt;</w:t>
      </w:r>
      <w:proofErr w:type="gramStart"/>
      <w:r>
        <w:t>API ,</w:t>
      </w:r>
      <w:proofErr w:type="gramEnd"/>
      <w:r>
        <w:t xml:space="preserve"> (HMI&lt;-&gt;PLC)).</w:t>
      </w:r>
    </w:p>
    <w:p w:rsidR="000340D7" w:rsidRPr="00B165D1" w:rsidRDefault="000340D7" w:rsidP="004C212D">
      <w:pPr>
        <w:spacing w:before="0" w:after="0" w:line="240" w:lineRule="auto"/>
        <w:jc w:val="left"/>
      </w:pPr>
    </w:p>
    <w:p w:rsidR="000340D7" w:rsidRDefault="000340D7" w:rsidP="000340D7">
      <w:pPr>
        <w:pStyle w:val="Titre1"/>
        <w:keepLines/>
        <w:pBdr>
          <w:bottom w:val="single" w:sz="4" w:space="1" w:color="595959" w:themeColor="text1" w:themeTint="A6"/>
        </w:pBdr>
        <w:tabs>
          <w:tab w:val="clear" w:pos="432"/>
        </w:tabs>
        <w:spacing w:before="360" w:after="160" w:line="259" w:lineRule="auto"/>
        <w:jc w:val="left"/>
      </w:pPr>
      <w:r>
        <w:t xml:space="preserve">Gestion d’un </w:t>
      </w:r>
      <w:r w:rsidRPr="009F0658">
        <w:t>variateur</w:t>
      </w:r>
      <w:r>
        <w:t xml:space="preserve"> de vitesse</w:t>
      </w:r>
    </w:p>
    <w:p w:rsidR="000340D7" w:rsidRDefault="000340D7" w:rsidP="000340D7"/>
    <w:p w:rsidR="000340D7" w:rsidRPr="00204301" w:rsidRDefault="000340D7" w:rsidP="000340D7">
      <w:r w:rsidRPr="00204301">
        <w:rPr>
          <w:noProof/>
          <w:lang w:eastAsia="fr-CH"/>
        </w:rPr>
        <w:drawing>
          <wp:inline distT="0" distB="0" distL="0" distR="0" wp14:anchorId="4639757B" wp14:editId="255CBDD6">
            <wp:extent cx="5760720" cy="4327741"/>
            <wp:effectExtent l="19050" t="0" r="0" b="0"/>
            <wp:docPr id="8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327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40D7" w:rsidRDefault="000340D7" w:rsidP="000340D7"/>
    <w:p w:rsidR="000340D7" w:rsidRDefault="000340D7" w:rsidP="000340D7">
      <w:r>
        <w:t>Description :</w:t>
      </w:r>
    </w:p>
    <w:p w:rsidR="000340D7" w:rsidRDefault="000340D7" w:rsidP="000340D7">
      <w:r>
        <w:t xml:space="preserve">On souhaite piloter le convertisseur de fréquence </w:t>
      </w:r>
      <w:proofErr w:type="spellStart"/>
      <w:r>
        <w:t>Lenze</w:t>
      </w:r>
      <w:proofErr w:type="spellEnd"/>
      <w:r>
        <w:t xml:space="preserve"> à l’aide d’un automate.</w:t>
      </w:r>
    </w:p>
    <w:p w:rsidR="000340D7" w:rsidRDefault="000340D7" w:rsidP="000340D7">
      <w:r>
        <w:t>La vitesse est indiqué par un champ de l’interface homme machine en tr/min.</w:t>
      </w:r>
    </w:p>
    <w:p w:rsidR="000340D7" w:rsidRDefault="000340D7" w:rsidP="000340D7">
      <w:r>
        <w:lastRenderedPageBreak/>
        <w:t>La vitesse doit être modifiée depuis l’automate PIN8</w:t>
      </w:r>
    </w:p>
    <w:p w:rsidR="000340D7" w:rsidRDefault="000340D7" w:rsidP="000340D7">
      <w:r>
        <w:t>La libération de l’axe (</w:t>
      </w:r>
      <w:proofErr w:type="spellStart"/>
      <w:r>
        <w:t>Enable</w:t>
      </w:r>
      <w:proofErr w:type="spellEnd"/>
      <w:r>
        <w:t>) est obtenue sur l’entrée PIN28</w:t>
      </w:r>
    </w:p>
    <w:p w:rsidR="000340D7" w:rsidRDefault="000340D7" w:rsidP="000340D7">
      <w:r>
        <w:t>La mise en rotation en sens horaire est activée sur PINE1</w:t>
      </w:r>
    </w:p>
    <w:p w:rsidR="000340D7" w:rsidRDefault="000340D7" w:rsidP="000340D7">
      <w:r>
        <w:t>La mise en rotation en sens antihoraire est activée sur PINE2</w:t>
      </w:r>
    </w:p>
    <w:p w:rsidR="000340D7" w:rsidRDefault="000340D7" w:rsidP="000340D7">
      <w:r>
        <w:t>La sortie PINK12 nous indique lorsque la broche a atteint la vitesse de consigne</w:t>
      </w:r>
    </w:p>
    <w:p w:rsidR="000340D7" w:rsidRDefault="000340D7" w:rsidP="000340D7">
      <w:r>
        <w:t xml:space="preserve">Programmer le bloc fonctionnel suivant </w:t>
      </w:r>
    </w:p>
    <w:p w:rsidR="000340D7" w:rsidRDefault="000340D7" w:rsidP="000340D7">
      <w:r w:rsidRPr="00314FCC">
        <w:rPr>
          <w:noProof/>
          <w:lang w:eastAsia="fr-CH"/>
        </w:rPr>
        <w:drawing>
          <wp:inline distT="0" distB="0" distL="0" distR="0" wp14:anchorId="71EB7F86" wp14:editId="72882E23">
            <wp:extent cx="5024364" cy="2619741"/>
            <wp:effectExtent l="0" t="0" r="0" b="9525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24364" cy="2619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0D7" w:rsidRDefault="00FF5489" w:rsidP="000340D7">
      <w:proofErr w:type="spellStart"/>
      <w:proofErr w:type="gramStart"/>
      <w:r>
        <w:t>xEnable</w:t>
      </w:r>
      <w:proofErr w:type="spellEnd"/>
      <w:proofErr w:type="gramEnd"/>
      <w:r>
        <w:t> : libération de l’asservissement, mise en puissance</w:t>
      </w:r>
    </w:p>
    <w:p w:rsidR="00FF5489" w:rsidRDefault="00FF5489" w:rsidP="000340D7">
      <w:proofErr w:type="spellStart"/>
      <w:proofErr w:type="gramStart"/>
      <w:r>
        <w:t>xSetTourne</w:t>
      </w:r>
      <w:proofErr w:type="spellEnd"/>
      <w:proofErr w:type="gramEnd"/>
      <w:r>
        <w:t> : ordre de mise en rotation</w:t>
      </w:r>
    </w:p>
    <w:p w:rsidR="00FF5489" w:rsidRDefault="00FF5489" w:rsidP="000340D7">
      <w:proofErr w:type="spellStart"/>
      <w:proofErr w:type="gramStart"/>
      <w:r>
        <w:t>eDirection</w:t>
      </w:r>
      <w:proofErr w:type="spellEnd"/>
      <w:proofErr w:type="gramEnd"/>
      <w:r>
        <w:t> : sens de rotation</w:t>
      </w:r>
    </w:p>
    <w:p w:rsidR="00FF5489" w:rsidRDefault="00FF5489" w:rsidP="000340D7">
      <w:proofErr w:type="spellStart"/>
      <w:proofErr w:type="gramStart"/>
      <w:r>
        <w:t>lrVitesse</w:t>
      </w:r>
      <w:proofErr w:type="spellEnd"/>
      <w:proofErr w:type="gramEnd"/>
      <w:r>
        <w:t> : vitesse de consigne</w:t>
      </w:r>
    </w:p>
    <w:p w:rsidR="00FF5489" w:rsidRDefault="00FF5489" w:rsidP="000340D7"/>
    <w:p w:rsidR="000340D7" w:rsidRDefault="000340D7" w:rsidP="000340D7">
      <w:proofErr w:type="spellStart"/>
      <w:r>
        <w:t>ST_ParamConfig</w:t>
      </w:r>
      <w:proofErr w:type="spellEnd"/>
      <w:r>
        <w:t> :</w:t>
      </w:r>
    </w:p>
    <w:p w:rsidR="000340D7" w:rsidRDefault="000340D7" w:rsidP="000340D7">
      <w:pPr>
        <w:pStyle w:val="Paragraphedeliste"/>
        <w:numPr>
          <w:ilvl w:val="1"/>
          <w:numId w:val="24"/>
        </w:numPr>
        <w:spacing w:before="0" w:after="160" w:line="259" w:lineRule="auto"/>
        <w:jc w:val="left"/>
      </w:pPr>
      <w:proofErr w:type="spellStart"/>
      <w:r>
        <w:t>tTimeOut</w:t>
      </w:r>
      <w:proofErr w:type="spellEnd"/>
      <w:r>
        <w:t xml:space="preserve"> pour atteindre la vitesse de consigne</w:t>
      </w:r>
    </w:p>
    <w:p w:rsidR="000340D7" w:rsidRDefault="000340D7" w:rsidP="000340D7">
      <w:pPr>
        <w:pStyle w:val="Paragraphedeliste"/>
        <w:numPr>
          <w:ilvl w:val="1"/>
          <w:numId w:val="24"/>
        </w:numPr>
        <w:spacing w:before="0" w:after="160" w:line="259" w:lineRule="auto"/>
        <w:jc w:val="left"/>
      </w:pPr>
      <w:proofErr w:type="spellStart"/>
      <w:r>
        <w:t>iNbreIncInAnalog</w:t>
      </w:r>
      <w:proofErr w:type="spellEnd"/>
      <w:r>
        <w:t xml:space="preserve"> : indiquer le nombre d’incrément de l’entrée analogique</w:t>
      </w:r>
    </w:p>
    <w:p w:rsidR="000340D7" w:rsidRDefault="000340D7" w:rsidP="000340D7">
      <w:pPr>
        <w:pStyle w:val="Paragraphedeliste"/>
        <w:numPr>
          <w:ilvl w:val="1"/>
          <w:numId w:val="24"/>
        </w:numPr>
        <w:spacing w:before="0" w:after="160" w:line="259" w:lineRule="auto"/>
        <w:jc w:val="left"/>
      </w:pPr>
      <w:proofErr w:type="spellStart"/>
      <w:r>
        <w:t>iNbreIncOutAnalog</w:t>
      </w:r>
      <w:proofErr w:type="spellEnd"/>
      <w:r>
        <w:t> : indiquer le nombre d’incrément de la sortie analogique</w:t>
      </w:r>
    </w:p>
    <w:p w:rsidR="000340D7" w:rsidRDefault="000340D7" w:rsidP="000340D7">
      <w:pPr>
        <w:pStyle w:val="Paragraphedeliste"/>
        <w:numPr>
          <w:ilvl w:val="1"/>
          <w:numId w:val="24"/>
        </w:numPr>
        <w:spacing w:before="0" w:after="160" w:line="259" w:lineRule="auto"/>
        <w:jc w:val="left"/>
      </w:pPr>
      <w:proofErr w:type="spellStart"/>
      <w:r>
        <w:t>lrVitesseMax</w:t>
      </w:r>
      <w:proofErr w:type="spellEnd"/>
      <w:r>
        <w:t xml:space="preserve"> : vitesse [tr/min] si la tension de sortie = </w:t>
      </w:r>
      <w:proofErr w:type="spellStart"/>
      <w:r>
        <w:t>lrTensionAnOut</w:t>
      </w:r>
      <w:proofErr w:type="spellEnd"/>
    </w:p>
    <w:p w:rsidR="000340D7" w:rsidRDefault="000340D7" w:rsidP="000340D7">
      <w:pPr>
        <w:pStyle w:val="Paragraphedeliste"/>
        <w:numPr>
          <w:ilvl w:val="1"/>
          <w:numId w:val="24"/>
        </w:numPr>
        <w:spacing w:before="0" w:after="160" w:line="259" w:lineRule="auto"/>
        <w:jc w:val="left"/>
      </w:pPr>
      <w:proofErr w:type="spellStart"/>
      <w:r>
        <w:t>lrTensionAnOut</w:t>
      </w:r>
      <w:proofErr w:type="spellEnd"/>
      <w:r>
        <w:t> : tension de sortie maximale</w:t>
      </w:r>
    </w:p>
    <w:p w:rsidR="000340D7" w:rsidRDefault="000340D7" w:rsidP="000340D7">
      <w:pPr>
        <w:pStyle w:val="Paragraphedeliste"/>
        <w:numPr>
          <w:ilvl w:val="1"/>
          <w:numId w:val="24"/>
        </w:numPr>
        <w:spacing w:before="0" w:after="160" w:line="259" w:lineRule="auto"/>
        <w:jc w:val="left"/>
      </w:pPr>
      <w:proofErr w:type="spellStart"/>
      <w:r>
        <w:t>xSignedAnOut</w:t>
      </w:r>
      <w:proofErr w:type="spellEnd"/>
      <w:r>
        <w:t xml:space="preserve"> : signée = </w:t>
      </w:r>
      <w:proofErr w:type="spellStart"/>
      <w:r>
        <w:t>true</w:t>
      </w:r>
      <w:proofErr w:type="spellEnd"/>
    </w:p>
    <w:p w:rsidR="000340D7" w:rsidRDefault="000340D7" w:rsidP="000340D7">
      <w:pPr>
        <w:pStyle w:val="Paragraphedeliste"/>
        <w:numPr>
          <w:ilvl w:val="1"/>
          <w:numId w:val="24"/>
        </w:numPr>
        <w:spacing w:before="0" w:after="160" w:line="259" w:lineRule="auto"/>
        <w:jc w:val="left"/>
      </w:pPr>
      <w:proofErr w:type="spellStart"/>
      <w:r>
        <w:t>xAvecSignalVitesse</w:t>
      </w:r>
      <w:proofErr w:type="spellEnd"/>
      <w:r>
        <w:t xml:space="preserve"> : si vrai, on utilise l’entrée analogique </w:t>
      </w:r>
      <w:proofErr w:type="spellStart"/>
      <w:r>
        <w:t>IaVitesseAct</w:t>
      </w:r>
      <w:proofErr w:type="spellEnd"/>
      <w:r>
        <w:t xml:space="preserve"> pour connaitre la vitesse actuelle</w:t>
      </w:r>
    </w:p>
    <w:p w:rsidR="000340D7" w:rsidRDefault="000340D7" w:rsidP="000340D7">
      <w:pPr>
        <w:pStyle w:val="Paragraphedeliste"/>
        <w:numPr>
          <w:ilvl w:val="1"/>
          <w:numId w:val="24"/>
        </w:numPr>
        <w:spacing w:before="0" w:after="160" w:line="259" w:lineRule="auto"/>
        <w:jc w:val="left"/>
      </w:pPr>
      <w:proofErr w:type="spellStart"/>
      <w:r>
        <w:t>tTempsEnv</w:t>
      </w:r>
      <w:proofErr w:type="spellEnd"/>
      <w:r>
        <w:t xml:space="preserve"> : temps d’enveloppe pour le calcul de la vitesse de sortie si </w:t>
      </w:r>
      <w:proofErr w:type="spellStart"/>
      <w:r>
        <w:t>xAvecSignalVitesse</w:t>
      </w:r>
      <w:proofErr w:type="spellEnd"/>
      <w:r>
        <w:t> =false</w:t>
      </w:r>
    </w:p>
    <w:p w:rsidR="000340D7" w:rsidRDefault="000340D7" w:rsidP="000340D7">
      <w:proofErr w:type="spellStart"/>
      <w:r>
        <w:t>ST_Erreur</w:t>
      </w:r>
      <w:proofErr w:type="spellEnd"/>
      <w:r>
        <w:t xml:space="preserve"> : </w:t>
      </w:r>
    </w:p>
    <w:p w:rsidR="000340D7" w:rsidRDefault="000340D7" w:rsidP="000340D7">
      <w:pPr>
        <w:pStyle w:val="Paragraphedeliste"/>
        <w:numPr>
          <w:ilvl w:val="1"/>
          <w:numId w:val="24"/>
        </w:numPr>
        <w:spacing w:before="0" w:after="160" w:line="259" w:lineRule="auto"/>
        <w:jc w:val="left"/>
      </w:pPr>
      <w:proofErr w:type="spellStart"/>
      <w:r>
        <w:t>xError</w:t>
      </w:r>
      <w:proofErr w:type="spellEnd"/>
      <w:r>
        <w:t> : indique une erreur</w:t>
      </w:r>
    </w:p>
    <w:p w:rsidR="000340D7" w:rsidRDefault="000340D7" w:rsidP="000340D7">
      <w:pPr>
        <w:pStyle w:val="Paragraphedeliste"/>
        <w:numPr>
          <w:ilvl w:val="1"/>
          <w:numId w:val="24"/>
        </w:numPr>
        <w:spacing w:before="0" w:after="160" w:line="259" w:lineRule="auto"/>
        <w:jc w:val="left"/>
      </w:pPr>
      <w:proofErr w:type="spellStart"/>
      <w:r>
        <w:t>iId</w:t>
      </w:r>
      <w:proofErr w:type="spellEnd"/>
      <w:r>
        <w:t> : no d’erreur</w:t>
      </w:r>
    </w:p>
    <w:p w:rsidR="000340D7" w:rsidRDefault="000340D7" w:rsidP="000340D7"/>
    <w:p w:rsidR="000340D7" w:rsidRDefault="000340D7" w:rsidP="000340D7">
      <w:proofErr w:type="spellStart"/>
      <w:proofErr w:type="gramStart"/>
      <w:r>
        <w:lastRenderedPageBreak/>
        <w:t>xReady</w:t>
      </w:r>
      <w:proofErr w:type="spellEnd"/>
      <w:proofErr w:type="gramEnd"/>
      <w:r>
        <w:t> : on attend un ordre de rotation</w:t>
      </w:r>
    </w:p>
    <w:p w:rsidR="000340D7" w:rsidRDefault="000340D7" w:rsidP="000340D7">
      <w:proofErr w:type="spellStart"/>
      <w:proofErr w:type="gramStart"/>
      <w:r>
        <w:t>xEnVitesseOk</w:t>
      </w:r>
      <w:proofErr w:type="spellEnd"/>
      <w:proofErr w:type="gramEnd"/>
      <w:r>
        <w:t> : la vitesse de consigne est atteinte</w:t>
      </w:r>
    </w:p>
    <w:p w:rsidR="000340D7" w:rsidRDefault="000340D7" w:rsidP="000340D7">
      <w:proofErr w:type="spellStart"/>
      <w:proofErr w:type="gramStart"/>
      <w:r>
        <w:t>xEnRotation</w:t>
      </w:r>
      <w:proofErr w:type="spellEnd"/>
      <w:proofErr w:type="gramEnd"/>
      <w:r>
        <w:t> : indique que le moteur tourne</w:t>
      </w:r>
    </w:p>
    <w:p w:rsidR="000340D7" w:rsidRDefault="000340D7" w:rsidP="000340D7">
      <w:pPr>
        <w:ind w:left="1134" w:hanging="1134"/>
      </w:pPr>
      <w:proofErr w:type="spellStart"/>
      <w:proofErr w:type="gramStart"/>
      <w:r>
        <w:t>lrVitesseReel</w:t>
      </w:r>
      <w:proofErr w:type="spellEnd"/>
      <w:proofErr w:type="gramEnd"/>
      <w:r>
        <w:t xml:space="preserve"> : sortie numérique de la vitesse actuelle selon l’entrée analogique </w:t>
      </w:r>
      <w:proofErr w:type="spellStart"/>
      <w:r>
        <w:t>IaVitesseAct</w:t>
      </w:r>
      <w:proofErr w:type="spellEnd"/>
      <w:r>
        <w:t xml:space="preserve">  si </w:t>
      </w:r>
      <w:proofErr w:type="spellStart"/>
      <w:r>
        <w:t>xAvecSignalVitesse</w:t>
      </w:r>
      <w:proofErr w:type="spellEnd"/>
      <w:r>
        <w:t> =</w:t>
      </w:r>
      <w:proofErr w:type="spellStart"/>
      <w:r>
        <w:t>true</w:t>
      </w:r>
      <w:proofErr w:type="spellEnd"/>
      <w:r>
        <w:t xml:space="preserve"> ou calcul </w:t>
      </w:r>
      <w:proofErr w:type="spellStart"/>
      <w:r>
        <w:t>tTempsEnv</w:t>
      </w:r>
      <w:proofErr w:type="spellEnd"/>
      <w:r>
        <w:t> </w:t>
      </w:r>
    </w:p>
    <w:p w:rsidR="00591452" w:rsidRDefault="00591452" w:rsidP="00591452"/>
    <w:p w:rsidR="00457DDF" w:rsidRDefault="00457DDF" w:rsidP="00591452"/>
    <w:p w:rsidR="00457DDF" w:rsidRDefault="00457DDF" w:rsidP="00457DDF">
      <w:pPr>
        <w:pStyle w:val="Titre1"/>
      </w:pPr>
      <w:r>
        <w:t>Gestion des modes de marche et d’arrêt MMA</w:t>
      </w:r>
    </w:p>
    <w:p w:rsidR="00D91D05" w:rsidRDefault="00D91D05" w:rsidP="00D91D05"/>
    <w:p w:rsidR="00D91D05" w:rsidRDefault="00D91D05" w:rsidP="00D91D05">
      <w:pPr>
        <w:pStyle w:val="Titre2"/>
      </w:pPr>
      <w:r>
        <w:t>GEMMA</w:t>
      </w:r>
    </w:p>
    <w:p w:rsidR="00D91D05" w:rsidRPr="00D91D05" w:rsidRDefault="00D91D05" w:rsidP="00D91D05">
      <w:r>
        <w:t>Réaliser le GEMMA pour l’exercice 7.</w:t>
      </w:r>
    </w:p>
    <w:p w:rsidR="00457DDF" w:rsidRDefault="00457DDF" w:rsidP="00457DDF"/>
    <w:p w:rsidR="00457DDF" w:rsidRPr="00457DDF" w:rsidRDefault="00457DDF" w:rsidP="00457DDF">
      <w:pPr>
        <w:pStyle w:val="Titre2"/>
      </w:pPr>
      <w:r>
        <w:t xml:space="preserve">Programmation </w:t>
      </w:r>
      <w:r w:rsidR="00D91D05">
        <w:t xml:space="preserve">du cycle </w:t>
      </w:r>
      <w:r>
        <w:t>MMA</w:t>
      </w:r>
    </w:p>
    <w:p w:rsidR="00457DDF" w:rsidRDefault="00D91D05" w:rsidP="00457DDF">
      <w:r>
        <w:t>Intégration de la gestion des modes de marche et d’arrêt dans l’exercice 7.</w:t>
      </w:r>
    </w:p>
    <w:p w:rsidR="00AA3656" w:rsidRDefault="00AA3656" w:rsidP="00457DDF">
      <w:r>
        <w:t>Cycle d’initialisation, automatique et manuel</w:t>
      </w:r>
    </w:p>
    <w:p w:rsidR="00D91D05" w:rsidRDefault="00D91D05" w:rsidP="00457DDF"/>
    <w:p w:rsidR="00457DDF" w:rsidRDefault="00D91D05" w:rsidP="00457DDF">
      <w:pPr>
        <w:pStyle w:val="Titre2"/>
      </w:pPr>
      <w:r>
        <w:t>Gestion des pannes simple (par exemple fin de course)</w:t>
      </w:r>
    </w:p>
    <w:p w:rsidR="00D91D05" w:rsidRDefault="00D91D05" w:rsidP="00D91D05">
      <w:r>
        <w:t>Réaliser la démonstration du principe de fonctionnement.</w:t>
      </w:r>
    </w:p>
    <w:p w:rsidR="00D91D05" w:rsidRDefault="00D91D05" w:rsidP="00D91D05"/>
    <w:p w:rsidR="00D91D05" w:rsidRDefault="00D91D05" w:rsidP="00D91D05">
      <w:pPr>
        <w:pStyle w:val="Titre2"/>
      </w:pPr>
      <w:r>
        <w:t>Gestion de l’arrêt d’urgence</w:t>
      </w:r>
    </w:p>
    <w:p w:rsidR="00D91D05" w:rsidRPr="00D91D05" w:rsidRDefault="00D91D05" w:rsidP="00D91D05">
      <w:r>
        <w:t>Réaliser la démonstration du principe de fonctionnement.</w:t>
      </w:r>
    </w:p>
    <w:p w:rsidR="002A7053" w:rsidRDefault="002A7053">
      <w:pPr>
        <w:spacing w:before="0" w:after="0" w:line="240" w:lineRule="auto"/>
        <w:jc w:val="left"/>
      </w:pPr>
      <w:r>
        <w:br w:type="page"/>
      </w:r>
    </w:p>
    <w:p w:rsidR="00AA3656" w:rsidRDefault="002A7053" w:rsidP="002A7053">
      <w:pPr>
        <w:pStyle w:val="Titre1"/>
      </w:pPr>
      <w:r>
        <w:lastRenderedPageBreak/>
        <w:t>Moteurs</w:t>
      </w:r>
    </w:p>
    <w:p w:rsidR="002A7053" w:rsidRDefault="002A7053" w:rsidP="002A7053"/>
    <w:p w:rsidR="002A7053" w:rsidRDefault="003A1A0E" w:rsidP="002A7053">
      <w:pPr>
        <w:pStyle w:val="Titre2"/>
      </w:pPr>
      <w:r>
        <w:t>Terminologie</w:t>
      </w:r>
    </w:p>
    <w:p w:rsidR="002A7053" w:rsidRDefault="002A7053" w:rsidP="002A7053"/>
    <w:p w:rsidR="002A7053" w:rsidRDefault="002A7053" w:rsidP="002A7053">
      <w:r>
        <w:t>A l’aide d’internet</w:t>
      </w:r>
      <w:r w:rsidR="00274209">
        <w:t xml:space="preserve"> et du support de cours </w:t>
      </w:r>
      <w:hyperlink r:id="rId27" w:history="1">
        <w:r w:rsidR="00274209" w:rsidRPr="00274209">
          <w:rPr>
            <w:rStyle w:val="Lienhypertexte"/>
          </w:rPr>
          <w:t>20_Electrique et moteur</w:t>
        </w:r>
      </w:hyperlink>
      <w:r>
        <w:t>, expliquer les terminologies suivantes :</w:t>
      </w:r>
    </w:p>
    <w:p w:rsidR="00274209" w:rsidRPr="002A7053" w:rsidRDefault="00274209" w:rsidP="002A7053"/>
    <w:p w:rsidR="002A7053" w:rsidRDefault="0046479E" w:rsidP="007C4130">
      <w:pPr>
        <w:pStyle w:val="Paragraphedeliste"/>
        <w:numPr>
          <w:ilvl w:val="0"/>
          <w:numId w:val="34"/>
        </w:numPr>
      </w:pPr>
      <w:r>
        <w:t>Transmission (</w:t>
      </w:r>
      <w:r w:rsidR="002A7053">
        <w:t>Mouvement et mécanique</w:t>
      </w:r>
      <w:r>
        <w:t>)</w:t>
      </w:r>
      <w:r w:rsidR="002A7053">
        <w:t xml:space="preserve"> :</w:t>
      </w:r>
    </w:p>
    <w:p w:rsidR="002A7053" w:rsidRDefault="002A7053" w:rsidP="002A7053">
      <w:pPr>
        <w:pStyle w:val="Paragraphedeliste"/>
        <w:numPr>
          <w:ilvl w:val="1"/>
          <w:numId w:val="24"/>
        </w:numPr>
      </w:pPr>
      <w:r>
        <w:t xml:space="preserve">Linéaire </w:t>
      </w:r>
    </w:p>
    <w:p w:rsidR="002A7053" w:rsidRDefault="002A7053" w:rsidP="002A7053">
      <w:pPr>
        <w:pStyle w:val="Paragraphedeliste"/>
        <w:numPr>
          <w:ilvl w:val="2"/>
          <w:numId w:val="24"/>
        </w:numPr>
      </w:pPr>
      <w:r>
        <w:t>Entrainement direct</w:t>
      </w:r>
    </w:p>
    <w:p w:rsidR="002A7053" w:rsidRDefault="002A7053" w:rsidP="002A7053">
      <w:pPr>
        <w:pStyle w:val="Paragraphedeliste"/>
        <w:numPr>
          <w:ilvl w:val="2"/>
          <w:numId w:val="24"/>
        </w:numPr>
      </w:pPr>
      <w:r>
        <w:t>Entrainement indirect</w:t>
      </w:r>
    </w:p>
    <w:p w:rsidR="002A7053" w:rsidRDefault="002A7053" w:rsidP="002A7053">
      <w:pPr>
        <w:pStyle w:val="Paragraphedeliste"/>
        <w:numPr>
          <w:ilvl w:val="3"/>
          <w:numId w:val="24"/>
        </w:numPr>
      </w:pPr>
      <w:r>
        <w:t>Vis à bille</w:t>
      </w:r>
    </w:p>
    <w:p w:rsidR="002A7053" w:rsidRDefault="002A7053" w:rsidP="002A7053">
      <w:pPr>
        <w:pStyle w:val="Paragraphedeliste"/>
        <w:numPr>
          <w:ilvl w:val="3"/>
          <w:numId w:val="24"/>
        </w:numPr>
      </w:pPr>
      <w:r>
        <w:t>Courroie</w:t>
      </w:r>
    </w:p>
    <w:p w:rsidR="002A7053" w:rsidRDefault="002A7053" w:rsidP="002A7053">
      <w:pPr>
        <w:pStyle w:val="Paragraphedeliste"/>
        <w:numPr>
          <w:ilvl w:val="3"/>
          <w:numId w:val="24"/>
        </w:numPr>
      </w:pPr>
      <w:r>
        <w:t>Crémaillère</w:t>
      </w:r>
    </w:p>
    <w:p w:rsidR="0046479E" w:rsidRDefault="0046479E" w:rsidP="002A7053">
      <w:pPr>
        <w:pStyle w:val="Paragraphedeliste"/>
        <w:numPr>
          <w:ilvl w:val="3"/>
          <w:numId w:val="24"/>
        </w:numPr>
      </w:pPr>
      <w:r>
        <w:t>Bielle</w:t>
      </w:r>
    </w:p>
    <w:p w:rsidR="002A7053" w:rsidRDefault="002A7053" w:rsidP="002A7053">
      <w:pPr>
        <w:pStyle w:val="Paragraphedeliste"/>
        <w:numPr>
          <w:ilvl w:val="3"/>
          <w:numId w:val="24"/>
        </w:numPr>
      </w:pPr>
      <w:r>
        <w:t>Mécanisme de combinaison avec 2 moteurs et plus</w:t>
      </w:r>
    </w:p>
    <w:p w:rsidR="002A7053" w:rsidRDefault="002A7053" w:rsidP="002A7053">
      <w:pPr>
        <w:pStyle w:val="Paragraphedeliste"/>
        <w:numPr>
          <w:ilvl w:val="1"/>
          <w:numId w:val="24"/>
        </w:numPr>
      </w:pPr>
      <w:r>
        <w:t>Rotatif</w:t>
      </w:r>
    </w:p>
    <w:p w:rsidR="002A7053" w:rsidRDefault="002A7053" w:rsidP="002A7053">
      <w:pPr>
        <w:pStyle w:val="Paragraphedeliste"/>
        <w:numPr>
          <w:ilvl w:val="1"/>
          <w:numId w:val="24"/>
        </w:numPr>
      </w:pPr>
      <w:r>
        <w:t>Réducteur</w:t>
      </w:r>
    </w:p>
    <w:p w:rsidR="002A7053" w:rsidRDefault="002A7053" w:rsidP="002A7053">
      <w:pPr>
        <w:pStyle w:val="Paragraphedeliste"/>
        <w:numPr>
          <w:ilvl w:val="2"/>
          <w:numId w:val="24"/>
        </w:numPr>
      </w:pPr>
      <w:r>
        <w:t>Planétaire (notion d’étage et de satellite)</w:t>
      </w:r>
    </w:p>
    <w:p w:rsidR="002A7053" w:rsidRDefault="002A7053" w:rsidP="002A7053">
      <w:pPr>
        <w:pStyle w:val="Paragraphedeliste"/>
        <w:numPr>
          <w:ilvl w:val="2"/>
          <w:numId w:val="24"/>
        </w:numPr>
      </w:pPr>
      <w:proofErr w:type="spellStart"/>
      <w:r>
        <w:t>H</w:t>
      </w:r>
      <w:r w:rsidRPr="002A7053">
        <w:t>armonic</w:t>
      </w:r>
      <w:proofErr w:type="spellEnd"/>
      <w:r w:rsidRPr="002A7053">
        <w:t xml:space="preserve"> drive</w:t>
      </w:r>
    </w:p>
    <w:p w:rsidR="002A7053" w:rsidRDefault="002A7053" w:rsidP="002A7053">
      <w:pPr>
        <w:pStyle w:val="Paragraphedeliste"/>
        <w:numPr>
          <w:ilvl w:val="2"/>
          <w:numId w:val="24"/>
        </w:numPr>
      </w:pPr>
      <w:r>
        <w:t>Par courroie ou engrenage simple</w:t>
      </w:r>
    </w:p>
    <w:p w:rsidR="002A7053" w:rsidRDefault="002A7053" w:rsidP="002A7053"/>
    <w:p w:rsidR="002A7053" w:rsidRDefault="002A7053" w:rsidP="007C4130">
      <w:pPr>
        <w:pStyle w:val="Paragraphedeliste"/>
        <w:numPr>
          <w:ilvl w:val="0"/>
          <w:numId w:val="34"/>
        </w:numPr>
      </w:pPr>
      <w:r>
        <w:t>Asservissement :</w:t>
      </w:r>
    </w:p>
    <w:p w:rsidR="002A7053" w:rsidRDefault="002A7053" w:rsidP="002A7053">
      <w:pPr>
        <w:pStyle w:val="Paragraphedeliste"/>
        <w:numPr>
          <w:ilvl w:val="1"/>
          <w:numId w:val="24"/>
        </w:numPr>
      </w:pPr>
      <w:r>
        <w:t>Boucle ouverte</w:t>
      </w:r>
    </w:p>
    <w:p w:rsidR="002A7053" w:rsidRDefault="002A7053" w:rsidP="002A7053">
      <w:pPr>
        <w:pStyle w:val="Paragraphedeliste"/>
        <w:numPr>
          <w:ilvl w:val="1"/>
          <w:numId w:val="24"/>
        </w:numPr>
      </w:pPr>
      <w:r>
        <w:t>Boucle fermée</w:t>
      </w:r>
    </w:p>
    <w:p w:rsidR="002A7053" w:rsidRDefault="002A7053" w:rsidP="002A7053">
      <w:pPr>
        <w:pStyle w:val="Paragraphedeliste"/>
        <w:numPr>
          <w:ilvl w:val="1"/>
          <w:numId w:val="24"/>
        </w:numPr>
      </w:pPr>
      <w:r>
        <w:t xml:space="preserve">Dual </w:t>
      </w:r>
      <w:proofErr w:type="spellStart"/>
      <w:r>
        <w:t>loop</w:t>
      </w:r>
      <w:proofErr w:type="spellEnd"/>
    </w:p>
    <w:p w:rsidR="002A7053" w:rsidRDefault="002A7053" w:rsidP="002A7053">
      <w:pPr>
        <w:pStyle w:val="Paragraphedeliste"/>
        <w:numPr>
          <w:ilvl w:val="1"/>
          <w:numId w:val="24"/>
        </w:numPr>
      </w:pPr>
      <w:r>
        <w:t>En mode couple (courant)</w:t>
      </w:r>
    </w:p>
    <w:p w:rsidR="002A7053" w:rsidRDefault="002A7053" w:rsidP="002A7053">
      <w:pPr>
        <w:pStyle w:val="Paragraphedeliste"/>
        <w:numPr>
          <w:ilvl w:val="1"/>
          <w:numId w:val="24"/>
        </w:numPr>
      </w:pPr>
      <w:r>
        <w:t>En mode vitesse</w:t>
      </w:r>
    </w:p>
    <w:p w:rsidR="002A7053" w:rsidRDefault="002A7053" w:rsidP="002A7053">
      <w:pPr>
        <w:pStyle w:val="Paragraphedeliste"/>
        <w:numPr>
          <w:ilvl w:val="1"/>
          <w:numId w:val="24"/>
        </w:numPr>
      </w:pPr>
      <w:r>
        <w:t>En mode position</w:t>
      </w:r>
    </w:p>
    <w:p w:rsidR="002A7053" w:rsidRDefault="002A7053" w:rsidP="002A7053"/>
    <w:p w:rsidR="002A7053" w:rsidRDefault="002A7053" w:rsidP="007C4130">
      <w:pPr>
        <w:pStyle w:val="Paragraphedeliste"/>
        <w:numPr>
          <w:ilvl w:val="0"/>
          <w:numId w:val="34"/>
        </w:numPr>
      </w:pPr>
      <w:r>
        <w:t>Trajectoires :</w:t>
      </w:r>
    </w:p>
    <w:p w:rsidR="002A7053" w:rsidRDefault="002A7053" w:rsidP="002A7053">
      <w:pPr>
        <w:pStyle w:val="Paragraphedeliste"/>
        <w:numPr>
          <w:ilvl w:val="1"/>
          <w:numId w:val="24"/>
        </w:numPr>
      </w:pPr>
      <w:r>
        <w:t>Profile du mouvement</w:t>
      </w:r>
    </w:p>
    <w:p w:rsidR="002A7053" w:rsidRDefault="0046479E" w:rsidP="002A7053">
      <w:pPr>
        <w:pStyle w:val="Paragraphedeliste"/>
        <w:numPr>
          <w:ilvl w:val="1"/>
          <w:numId w:val="24"/>
        </w:numPr>
      </w:pPr>
      <w:r>
        <w:t>Interpolation</w:t>
      </w:r>
    </w:p>
    <w:p w:rsidR="0046479E" w:rsidRPr="002A7053" w:rsidRDefault="0046479E" w:rsidP="002A7053">
      <w:pPr>
        <w:pStyle w:val="Paragraphedeliste"/>
        <w:numPr>
          <w:ilvl w:val="1"/>
          <w:numId w:val="24"/>
        </w:numPr>
      </w:pPr>
      <w:r>
        <w:t>Cinématique direct et inverse</w:t>
      </w:r>
    </w:p>
    <w:p w:rsidR="002A7053" w:rsidRDefault="002A7053" w:rsidP="002A7053"/>
    <w:p w:rsidR="0046479E" w:rsidRDefault="0046479E" w:rsidP="007C4130">
      <w:pPr>
        <w:pStyle w:val="Paragraphedeliste"/>
        <w:numPr>
          <w:ilvl w:val="0"/>
          <w:numId w:val="34"/>
        </w:numPr>
      </w:pPr>
      <w:r>
        <w:t>Type de moteur :</w:t>
      </w:r>
    </w:p>
    <w:p w:rsidR="0046479E" w:rsidRDefault="0046479E" w:rsidP="0046479E">
      <w:pPr>
        <w:pStyle w:val="Paragraphedeliste"/>
        <w:numPr>
          <w:ilvl w:val="1"/>
          <w:numId w:val="24"/>
        </w:numPr>
      </w:pPr>
      <w:r>
        <w:t>E</w:t>
      </w:r>
      <w:r w:rsidRPr="0046479E">
        <w:t>lectrique à Courant Continu</w:t>
      </w:r>
    </w:p>
    <w:p w:rsidR="0046479E" w:rsidRDefault="0046479E" w:rsidP="0046479E">
      <w:pPr>
        <w:pStyle w:val="Paragraphedeliste"/>
        <w:numPr>
          <w:ilvl w:val="2"/>
          <w:numId w:val="24"/>
        </w:numPr>
      </w:pPr>
      <w:r>
        <w:t>Avec balais</w:t>
      </w:r>
    </w:p>
    <w:p w:rsidR="0046479E" w:rsidRDefault="0046479E" w:rsidP="0046479E">
      <w:pPr>
        <w:pStyle w:val="Paragraphedeliste"/>
        <w:numPr>
          <w:ilvl w:val="2"/>
          <w:numId w:val="24"/>
        </w:numPr>
      </w:pPr>
      <w:r>
        <w:t>Sans balais (</w:t>
      </w:r>
      <w:proofErr w:type="spellStart"/>
      <w:r>
        <w:t>brushless</w:t>
      </w:r>
      <w:proofErr w:type="spellEnd"/>
      <w:r>
        <w:t>)</w:t>
      </w:r>
    </w:p>
    <w:p w:rsidR="0046479E" w:rsidRDefault="0046479E" w:rsidP="0046479E">
      <w:pPr>
        <w:pStyle w:val="Paragraphedeliste"/>
        <w:numPr>
          <w:ilvl w:val="1"/>
          <w:numId w:val="24"/>
        </w:numPr>
      </w:pPr>
      <w:r>
        <w:lastRenderedPageBreak/>
        <w:t>Electrique universel</w:t>
      </w:r>
    </w:p>
    <w:p w:rsidR="0046479E" w:rsidRDefault="0046479E" w:rsidP="0046479E">
      <w:pPr>
        <w:pStyle w:val="Paragraphedeliste"/>
        <w:numPr>
          <w:ilvl w:val="1"/>
          <w:numId w:val="24"/>
        </w:numPr>
      </w:pPr>
      <w:r>
        <w:t>Electrique Asynchrone</w:t>
      </w:r>
    </w:p>
    <w:p w:rsidR="0046479E" w:rsidRDefault="0046479E" w:rsidP="0046479E">
      <w:pPr>
        <w:pStyle w:val="Paragraphedeliste"/>
        <w:numPr>
          <w:ilvl w:val="1"/>
          <w:numId w:val="24"/>
        </w:numPr>
      </w:pPr>
      <w:r>
        <w:t>Electrique Synchrone</w:t>
      </w:r>
    </w:p>
    <w:p w:rsidR="0046479E" w:rsidRDefault="00354FFA" w:rsidP="0046479E">
      <w:pPr>
        <w:pStyle w:val="Paragraphedeliste"/>
        <w:numPr>
          <w:ilvl w:val="1"/>
          <w:numId w:val="24"/>
        </w:numPr>
      </w:pPr>
      <w:r>
        <w:t xml:space="preserve">Electrique </w:t>
      </w:r>
      <w:r w:rsidR="0046479E">
        <w:t>pas à pas</w:t>
      </w:r>
    </w:p>
    <w:p w:rsidR="0046479E" w:rsidRDefault="00354FFA" w:rsidP="0046479E">
      <w:pPr>
        <w:pStyle w:val="Paragraphedeliste"/>
        <w:numPr>
          <w:ilvl w:val="1"/>
          <w:numId w:val="24"/>
        </w:numPr>
      </w:pPr>
      <w:r>
        <w:t xml:space="preserve">Electrique </w:t>
      </w:r>
      <w:r w:rsidR="0046479E">
        <w:t>piézoélectrique</w:t>
      </w:r>
    </w:p>
    <w:p w:rsidR="00354FFA" w:rsidRDefault="00354FFA" w:rsidP="00354FFA">
      <w:pPr>
        <w:pStyle w:val="Paragraphedeliste"/>
        <w:numPr>
          <w:ilvl w:val="1"/>
          <w:numId w:val="24"/>
        </w:numPr>
      </w:pPr>
      <w:r>
        <w:t xml:space="preserve">Electrique </w:t>
      </w:r>
      <w:proofErr w:type="spellStart"/>
      <w:r>
        <w:t>voice-coil</w:t>
      </w:r>
      <w:proofErr w:type="spellEnd"/>
      <w:r>
        <w:t xml:space="preserve"> (principe haut-parleur)</w:t>
      </w:r>
    </w:p>
    <w:p w:rsidR="00354FFA" w:rsidRDefault="00354FFA" w:rsidP="00354FFA">
      <w:pPr>
        <w:pStyle w:val="Paragraphedeliste"/>
        <w:numPr>
          <w:ilvl w:val="1"/>
          <w:numId w:val="24"/>
        </w:numPr>
      </w:pPr>
      <w:r>
        <w:t>Pneumatique</w:t>
      </w:r>
    </w:p>
    <w:p w:rsidR="0046479E" w:rsidRDefault="00354FFA" w:rsidP="002A7053">
      <w:pPr>
        <w:pStyle w:val="Paragraphedeliste"/>
        <w:numPr>
          <w:ilvl w:val="1"/>
          <w:numId w:val="24"/>
        </w:numPr>
      </w:pPr>
      <w:r>
        <w:t>Thermique</w:t>
      </w:r>
    </w:p>
    <w:p w:rsidR="0046479E" w:rsidRDefault="0046479E" w:rsidP="002A7053"/>
    <w:p w:rsidR="0046479E" w:rsidRDefault="00354FFA" w:rsidP="007C4130">
      <w:pPr>
        <w:pStyle w:val="Paragraphedeliste"/>
        <w:numPr>
          <w:ilvl w:val="0"/>
          <w:numId w:val="34"/>
        </w:numPr>
      </w:pPr>
      <w:r>
        <w:t>M</w:t>
      </w:r>
      <w:r w:rsidR="0046479E">
        <w:t>esure :</w:t>
      </w:r>
    </w:p>
    <w:p w:rsidR="00354FFA" w:rsidRDefault="00354FFA" w:rsidP="00D051F0">
      <w:pPr>
        <w:pStyle w:val="Paragraphedeliste"/>
        <w:numPr>
          <w:ilvl w:val="1"/>
          <w:numId w:val="24"/>
        </w:numPr>
      </w:pPr>
      <w:r>
        <w:t>Tachymètre</w:t>
      </w:r>
    </w:p>
    <w:p w:rsidR="00354FFA" w:rsidRDefault="00D27FAC" w:rsidP="00D051F0">
      <w:pPr>
        <w:pStyle w:val="Paragraphedeliste"/>
        <w:numPr>
          <w:ilvl w:val="1"/>
          <w:numId w:val="24"/>
        </w:numPr>
      </w:pPr>
      <w:proofErr w:type="spellStart"/>
      <w:r>
        <w:t>Reslover</w:t>
      </w:r>
      <w:proofErr w:type="spellEnd"/>
    </w:p>
    <w:p w:rsidR="00D27FAC" w:rsidRDefault="00D27FAC" w:rsidP="00D051F0">
      <w:pPr>
        <w:pStyle w:val="Paragraphedeliste"/>
        <w:numPr>
          <w:ilvl w:val="1"/>
          <w:numId w:val="24"/>
        </w:numPr>
      </w:pPr>
      <w:r>
        <w:t>Codeur optique incrémental</w:t>
      </w:r>
    </w:p>
    <w:p w:rsidR="00D27FAC" w:rsidRDefault="00D27FAC" w:rsidP="00D051F0">
      <w:pPr>
        <w:pStyle w:val="Paragraphedeliste"/>
        <w:numPr>
          <w:ilvl w:val="1"/>
          <w:numId w:val="24"/>
        </w:numPr>
      </w:pPr>
      <w:r>
        <w:t>Codeur optique absolue</w:t>
      </w:r>
    </w:p>
    <w:p w:rsidR="00D27FAC" w:rsidRDefault="00D27FAC" w:rsidP="00D051F0">
      <w:pPr>
        <w:pStyle w:val="Paragraphedeliste"/>
        <w:numPr>
          <w:ilvl w:val="2"/>
          <w:numId w:val="24"/>
        </w:numPr>
      </w:pPr>
      <w:r>
        <w:t>Simple tour</w:t>
      </w:r>
    </w:p>
    <w:p w:rsidR="00D27FAC" w:rsidRDefault="00D27FAC" w:rsidP="00D051F0">
      <w:pPr>
        <w:pStyle w:val="Paragraphedeliste"/>
        <w:numPr>
          <w:ilvl w:val="2"/>
          <w:numId w:val="24"/>
        </w:numPr>
      </w:pPr>
      <w:r>
        <w:t>Multi tours</w:t>
      </w:r>
    </w:p>
    <w:p w:rsidR="00D27FAC" w:rsidRDefault="00D27FAC" w:rsidP="00D051F0">
      <w:pPr>
        <w:pStyle w:val="Paragraphedeliste"/>
        <w:numPr>
          <w:ilvl w:val="1"/>
          <w:numId w:val="24"/>
        </w:numPr>
      </w:pPr>
      <w:r>
        <w:t>Capteur hall</w:t>
      </w:r>
    </w:p>
    <w:p w:rsidR="00D051F0" w:rsidRDefault="00D051F0" w:rsidP="00D051F0">
      <w:pPr>
        <w:pStyle w:val="Paragraphedeliste"/>
        <w:numPr>
          <w:ilvl w:val="1"/>
          <w:numId w:val="24"/>
        </w:numPr>
      </w:pPr>
      <w:r>
        <w:t>Codeur magnétique</w:t>
      </w:r>
    </w:p>
    <w:p w:rsidR="00274209" w:rsidRDefault="00274209" w:rsidP="00274209"/>
    <w:p w:rsidR="00D27FAC" w:rsidRDefault="00D27FAC" w:rsidP="007C4130">
      <w:pPr>
        <w:pStyle w:val="Paragraphedeliste"/>
        <w:numPr>
          <w:ilvl w:val="0"/>
          <w:numId w:val="34"/>
        </w:numPr>
      </w:pPr>
      <w:r>
        <w:t>Protocole/type signaux codeur :</w:t>
      </w:r>
    </w:p>
    <w:p w:rsidR="00D27FAC" w:rsidRDefault="00D27FAC" w:rsidP="00274209">
      <w:pPr>
        <w:pStyle w:val="Paragraphedeliste"/>
        <w:numPr>
          <w:ilvl w:val="1"/>
          <w:numId w:val="24"/>
        </w:numPr>
      </w:pPr>
      <w:r>
        <w:t>Analogique sin/cos (1Vpp)</w:t>
      </w:r>
    </w:p>
    <w:p w:rsidR="00D27FAC" w:rsidRDefault="00D27FAC" w:rsidP="00274209">
      <w:pPr>
        <w:pStyle w:val="Paragraphedeliste"/>
        <w:numPr>
          <w:ilvl w:val="1"/>
          <w:numId w:val="24"/>
        </w:numPr>
      </w:pPr>
      <w:r>
        <w:t>TTL</w:t>
      </w:r>
    </w:p>
    <w:p w:rsidR="00D27FAC" w:rsidRDefault="00D051F0" w:rsidP="00274209">
      <w:pPr>
        <w:pStyle w:val="Paragraphedeliste"/>
        <w:numPr>
          <w:ilvl w:val="1"/>
          <w:numId w:val="24"/>
        </w:numPr>
      </w:pPr>
      <w:proofErr w:type="spellStart"/>
      <w:r>
        <w:t>EnDat</w:t>
      </w:r>
      <w:proofErr w:type="spellEnd"/>
      <w:r>
        <w:t xml:space="preserve">. </w:t>
      </w:r>
      <w:proofErr w:type="spellStart"/>
      <w:r>
        <w:t>Hiperface</w:t>
      </w:r>
      <w:proofErr w:type="spellEnd"/>
      <w:r>
        <w:t>, BISS, SSI, …</w:t>
      </w:r>
    </w:p>
    <w:p w:rsidR="00D27FAC" w:rsidRDefault="00D27FAC" w:rsidP="00D051F0"/>
    <w:p w:rsidR="0046479E" w:rsidRPr="002A7053" w:rsidRDefault="0046479E" w:rsidP="002A7053"/>
    <w:p w:rsidR="00D91D05" w:rsidRPr="00457DDF" w:rsidRDefault="00D91D05" w:rsidP="00457DDF"/>
    <w:p w:rsidR="00591452" w:rsidRDefault="00D72830" w:rsidP="00591452">
      <w:pPr>
        <w:pStyle w:val="Titre1"/>
        <w:numPr>
          <w:ilvl w:val="0"/>
          <w:numId w:val="11"/>
        </w:numPr>
      </w:pPr>
      <w:r>
        <w:t>Exercice,</w:t>
      </w:r>
      <w:r w:rsidR="00591452">
        <w:t xml:space="preserve"> moteur pas à pas</w:t>
      </w:r>
    </w:p>
    <w:p w:rsidR="00591452" w:rsidRDefault="00591452" w:rsidP="00591452"/>
    <w:p w:rsidR="00591452" w:rsidRDefault="00591452" w:rsidP="00591452">
      <w:r>
        <w:t xml:space="preserve">Réaliser l’exercice </w:t>
      </w:r>
      <w:hyperlink r:id="rId28" w:history="1">
        <w:r w:rsidRPr="00265189">
          <w:rPr>
            <w:rStyle w:val="Lienhypertexte"/>
          </w:rPr>
          <w:t>Série2_Exercice1_Config_Mot_PP</w:t>
        </w:r>
      </w:hyperlink>
    </w:p>
    <w:p w:rsidR="00591452" w:rsidRDefault="00591452" w:rsidP="00591452">
      <w:r>
        <w:t xml:space="preserve">Ensuite </w:t>
      </w:r>
      <w:hyperlink r:id="rId29" w:history="1">
        <w:r w:rsidRPr="00265189">
          <w:rPr>
            <w:rStyle w:val="Lienhypertexte"/>
          </w:rPr>
          <w:t>Série2_Exercice2_Config_Mot_PP_Simu</w:t>
        </w:r>
      </w:hyperlink>
    </w:p>
    <w:p w:rsidR="00591452" w:rsidRDefault="00591452" w:rsidP="00591452">
      <w:r>
        <w:t xml:space="preserve">Et </w:t>
      </w:r>
      <w:hyperlink r:id="rId30" w:history="1">
        <w:r w:rsidRPr="00265189">
          <w:rPr>
            <w:rStyle w:val="Lienhypertexte"/>
          </w:rPr>
          <w:t>Série2_Exercice3_Config_Mot_PP_Simu_Param</w:t>
        </w:r>
      </w:hyperlink>
    </w:p>
    <w:p w:rsidR="00591452" w:rsidRDefault="00591452" w:rsidP="00591452">
      <w:pPr>
        <w:spacing w:before="0" w:after="0" w:line="240" w:lineRule="auto"/>
        <w:jc w:val="left"/>
      </w:pPr>
      <w:r>
        <w:br w:type="page"/>
      </w:r>
    </w:p>
    <w:p w:rsidR="00591452" w:rsidRDefault="00591452" w:rsidP="00591452">
      <w:pPr>
        <w:spacing w:before="0" w:after="0" w:line="240" w:lineRule="auto"/>
        <w:jc w:val="left"/>
      </w:pPr>
    </w:p>
    <w:p w:rsidR="00591452" w:rsidRDefault="00D72830" w:rsidP="00591452">
      <w:pPr>
        <w:pStyle w:val="Titre1"/>
        <w:numPr>
          <w:ilvl w:val="0"/>
          <w:numId w:val="11"/>
        </w:numPr>
      </w:pPr>
      <w:r>
        <w:t>Exercice,</w:t>
      </w:r>
      <w:r w:rsidR="00591452">
        <w:t xml:space="preserve"> utilisation MC Library 2</w:t>
      </w:r>
    </w:p>
    <w:p w:rsidR="00591452" w:rsidRDefault="00591452" w:rsidP="00591452"/>
    <w:p w:rsidR="00591452" w:rsidRDefault="00591452" w:rsidP="00591452">
      <w:r>
        <w:t xml:space="preserve">Dans le projet </w:t>
      </w:r>
      <w:hyperlink r:id="rId31" w:history="1">
        <w:r w:rsidRPr="004102E1">
          <w:rPr>
            <w:rStyle w:val="Lienhypertexte"/>
          </w:rPr>
          <w:t>PLC</w:t>
        </w:r>
      </w:hyperlink>
      <w:r>
        <w:t>, utiliser les blocs fonctionnels de la librairie « MC Library 2 »</w:t>
      </w:r>
    </w:p>
    <w:p w:rsidR="00591452" w:rsidRDefault="00591452" w:rsidP="00591452">
      <w:r>
        <w:rPr>
          <w:noProof/>
          <w:lang w:eastAsia="fr-CH"/>
        </w:rPr>
        <w:drawing>
          <wp:inline distT="0" distB="0" distL="0" distR="0" wp14:anchorId="13B5D1AB" wp14:editId="41395846">
            <wp:extent cx="4624717" cy="3848100"/>
            <wp:effectExtent l="19050" t="0" r="4433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 r="42837" b="-9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4717" cy="3848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1452" w:rsidRDefault="00591452" w:rsidP="00591452">
      <w:proofErr w:type="spellStart"/>
      <w:r>
        <w:t>MC_Power</w:t>
      </w:r>
      <w:proofErr w:type="spellEnd"/>
      <w:r>
        <w:t>, mise en puissance</w:t>
      </w:r>
    </w:p>
    <w:p w:rsidR="00591452" w:rsidRDefault="00591452" w:rsidP="00591452">
      <w:proofErr w:type="spellStart"/>
      <w:r>
        <w:t>MC_MoveRelative</w:t>
      </w:r>
      <w:proofErr w:type="spellEnd"/>
      <w:r>
        <w:t>, ordre de déplacement relatif</w:t>
      </w:r>
    </w:p>
    <w:p w:rsidR="00591452" w:rsidRDefault="00591452" w:rsidP="00591452"/>
    <w:p w:rsidR="00591452" w:rsidRDefault="00591452" w:rsidP="00591452">
      <w:r>
        <w:t xml:space="preserve">Dans la séquence </w:t>
      </w:r>
      <w:proofErr w:type="spellStart"/>
      <w:r>
        <w:t>FB_CycleAuto</w:t>
      </w:r>
      <w:proofErr w:type="spellEnd"/>
      <w:r>
        <w:t>, réaliser le cycle suivant,</w:t>
      </w:r>
    </w:p>
    <w:p w:rsidR="00591452" w:rsidRDefault="00591452" w:rsidP="00591452">
      <w:pPr>
        <w:pStyle w:val="Paragraphedeliste"/>
        <w:numPr>
          <w:ilvl w:val="1"/>
          <w:numId w:val="24"/>
        </w:numPr>
      </w:pPr>
      <w:r>
        <w:t>étape 10, Mise en puissance du moteur fbMoteur1</w:t>
      </w:r>
    </w:p>
    <w:p w:rsidR="00591452" w:rsidRDefault="00591452" w:rsidP="00591452">
      <w:pPr>
        <w:pStyle w:val="Paragraphedeliste"/>
        <w:numPr>
          <w:ilvl w:val="1"/>
          <w:numId w:val="24"/>
        </w:numPr>
      </w:pPr>
      <w:r>
        <w:t>étape 20, le moteur avance de 10mm dans le sens positif</w:t>
      </w:r>
    </w:p>
    <w:p w:rsidR="00591452" w:rsidRDefault="00591452" w:rsidP="00591452">
      <w:pPr>
        <w:pStyle w:val="Paragraphedeliste"/>
        <w:numPr>
          <w:ilvl w:val="1"/>
          <w:numId w:val="24"/>
        </w:numPr>
      </w:pPr>
      <w:r>
        <w:t>étape 30, le moteur avance de 10mm dans le sens négatif</w:t>
      </w:r>
    </w:p>
    <w:p w:rsidR="00591452" w:rsidRDefault="00591452" w:rsidP="00591452">
      <w:pPr>
        <w:pStyle w:val="Paragraphedeliste"/>
        <w:numPr>
          <w:ilvl w:val="1"/>
          <w:numId w:val="24"/>
        </w:numPr>
      </w:pPr>
      <w:r>
        <w:t xml:space="preserve">étape 90, si </w:t>
      </w:r>
      <w:proofErr w:type="spellStart"/>
      <w:r>
        <w:t>xStop</w:t>
      </w:r>
      <w:proofErr w:type="spellEnd"/>
      <w:r>
        <w:t xml:space="preserve"> on termine, sinon on recommence à l’étape 20</w:t>
      </w:r>
    </w:p>
    <w:p w:rsidR="00591452" w:rsidRDefault="00591452" w:rsidP="00591452"/>
    <w:p w:rsidR="00591452" w:rsidRDefault="00591452" w:rsidP="00591452">
      <w:r>
        <w:t xml:space="preserve">Charger le fichier suivant pour tester la simulation </w:t>
      </w:r>
      <w:hyperlink r:id="rId33" w:history="1">
        <w:proofErr w:type="spellStart"/>
        <w:r w:rsidRPr="004102E1">
          <w:rPr>
            <w:rStyle w:val="Lienhypertexte"/>
          </w:rPr>
          <w:t>SystemManger</w:t>
        </w:r>
        <w:proofErr w:type="spellEnd"/>
      </w:hyperlink>
    </w:p>
    <w:p w:rsidR="00591452" w:rsidRDefault="00591452" w:rsidP="00591452"/>
    <w:p w:rsidR="00591452" w:rsidRDefault="00591452" w:rsidP="00591452">
      <w:r>
        <w:t xml:space="preserve">Aide en ligne </w:t>
      </w:r>
      <w:hyperlink r:id="rId34" w:history="1">
        <w:r w:rsidRPr="00B700DB">
          <w:rPr>
            <w:rStyle w:val="Lienhypertexte"/>
          </w:rPr>
          <w:t>http://infosys.beckhoff.com</w:t>
        </w:r>
      </w:hyperlink>
    </w:p>
    <w:p w:rsidR="00591452" w:rsidRPr="004102E1" w:rsidRDefault="00591452" w:rsidP="00591452"/>
    <w:p w:rsidR="00591452" w:rsidRPr="00BF7205" w:rsidRDefault="00591452" w:rsidP="00591452"/>
    <w:p w:rsidR="009579E0" w:rsidRPr="00591452" w:rsidRDefault="009579E0" w:rsidP="00591452"/>
    <w:sectPr w:rsidR="009579E0" w:rsidRPr="00591452" w:rsidSect="00762587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footerReference w:type="first" r:id="rId40"/>
      <w:pgSz w:w="11906" w:h="16838"/>
      <w:pgMar w:top="1843" w:right="1417" w:bottom="1417" w:left="1417" w:header="708" w:footer="2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2890" w:rsidRDefault="00322890" w:rsidP="00DA69F5">
      <w:pPr>
        <w:spacing w:after="0" w:line="240" w:lineRule="auto"/>
      </w:pPr>
      <w:r>
        <w:separator/>
      </w:r>
    </w:p>
  </w:endnote>
  <w:endnote w:type="continuationSeparator" w:id="0">
    <w:p w:rsidR="00322890" w:rsidRDefault="00322890" w:rsidP="00DA69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93ED3" w:rsidRDefault="00393ED3">
    <w:pPr>
      <w:pStyle w:val="Pieddepag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93ED3" w:rsidRDefault="00CB1F3E" w:rsidP="00426FFF">
    <w:pPr>
      <w:pStyle w:val="Pieddepage"/>
      <w:pBdr>
        <w:top w:val="single" w:sz="4" w:space="1" w:color="auto"/>
      </w:pBdr>
      <w:tabs>
        <w:tab w:val="clear" w:pos="4536"/>
        <w:tab w:val="clear" w:pos="9072"/>
        <w:tab w:val="center" w:pos="4820"/>
        <w:tab w:val="right" w:pos="9639"/>
      </w:tabs>
      <w:rPr>
        <w:sz w:val="16"/>
      </w:rPr>
    </w:pPr>
    <w:r w:rsidRPr="00865C8C">
      <w:rPr>
        <w:sz w:val="16"/>
      </w:rPr>
      <w:fldChar w:fldCharType="begin"/>
    </w:r>
    <w:r w:rsidR="00393ED3" w:rsidRPr="00865C8C">
      <w:rPr>
        <w:sz w:val="16"/>
      </w:rPr>
      <w:instrText xml:space="preserve"> FILENAME </w:instrText>
    </w:r>
    <w:r w:rsidRPr="00865C8C">
      <w:rPr>
        <w:sz w:val="16"/>
      </w:rPr>
      <w:fldChar w:fldCharType="separate"/>
    </w:r>
    <w:r w:rsidR="0061006C">
      <w:rPr>
        <w:noProof/>
        <w:sz w:val="16"/>
      </w:rPr>
      <w:t>2262.1 Exercice de porgrammation IEC1131-3.docx</w:t>
    </w:r>
    <w:r w:rsidRPr="00865C8C">
      <w:rPr>
        <w:sz w:val="16"/>
      </w:rPr>
      <w:fldChar w:fldCharType="end"/>
    </w:r>
    <w:r w:rsidR="00393ED3">
      <w:rPr>
        <w:sz w:val="16"/>
      </w:rPr>
      <w:tab/>
    </w:r>
    <w:r w:rsidR="00393ED3">
      <w:rPr>
        <w:i/>
        <w:sz w:val="16"/>
      </w:rPr>
      <w:t xml:space="preserve">- Page </w:t>
    </w:r>
    <w:r>
      <w:rPr>
        <w:rStyle w:val="Numrodepage"/>
        <w:i/>
        <w:sz w:val="16"/>
      </w:rPr>
      <w:fldChar w:fldCharType="begin"/>
    </w:r>
    <w:r w:rsidR="00393ED3">
      <w:rPr>
        <w:rStyle w:val="Numrodepage"/>
        <w:i/>
        <w:sz w:val="16"/>
      </w:rPr>
      <w:instrText xml:space="preserve"> PAGE </w:instrText>
    </w:r>
    <w:r>
      <w:rPr>
        <w:rStyle w:val="Numrodepage"/>
        <w:i/>
        <w:sz w:val="16"/>
      </w:rPr>
      <w:fldChar w:fldCharType="separate"/>
    </w:r>
    <w:r w:rsidR="00792C9F">
      <w:rPr>
        <w:rStyle w:val="Numrodepage"/>
        <w:i/>
        <w:noProof/>
        <w:sz w:val="16"/>
      </w:rPr>
      <w:t>19</w:t>
    </w:r>
    <w:r>
      <w:rPr>
        <w:rStyle w:val="Numrodepage"/>
        <w:i/>
        <w:sz w:val="16"/>
      </w:rPr>
      <w:fldChar w:fldCharType="end"/>
    </w:r>
    <w:r w:rsidR="00393ED3">
      <w:rPr>
        <w:rStyle w:val="Numrodepage"/>
        <w:i/>
        <w:sz w:val="16"/>
      </w:rPr>
      <w:t xml:space="preserve"> / </w:t>
    </w:r>
    <w:r>
      <w:rPr>
        <w:rStyle w:val="Numrodepage"/>
        <w:i/>
        <w:sz w:val="16"/>
      </w:rPr>
      <w:fldChar w:fldCharType="begin"/>
    </w:r>
    <w:r w:rsidR="00393ED3">
      <w:rPr>
        <w:rStyle w:val="Numrodepage"/>
        <w:i/>
        <w:sz w:val="16"/>
      </w:rPr>
      <w:instrText xml:space="preserve"> NUMPAGES </w:instrText>
    </w:r>
    <w:r>
      <w:rPr>
        <w:rStyle w:val="Numrodepage"/>
        <w:i/>
        <w:sz w:val="16"/>
      </w:rPr>
      <w:fldChar w:fldCharType="separate"/>
    </w:r>
    <w:r w:rsidR="00792C9F">
      <w:rPr>
        <w:rStyle w:val="Numrodepage"/>
        <w:i/>
        <w:noProof/>
        <w:sz w:val="16"/>
      </w:rPr>
      <w:t>19</w:t>
    </w:r>
    <w:r>
      <w:rPr>
        <w:rStyle w:val="Numrodepage"/>
        <w:i/>
        <w:sz w:val="16"/>
      </w:rPr>
      <w:fldChar w:fldCharType="end"/>
    </w:r>
    <w:r w:rsidR="00393ED3">
      <w:rPr>
        <w:rStyle w:val="Numrodepage"/>
        <w:i/>
        <w:sz w:val="16"/>
      </w:rPr>
      <w:t xml:space="preserve"> -</w:t>
    </w:r>
    <w:r w:rsidR="00393ED3">
      <w:rPr>
        <w:rStyle w:val="Numrodepage"/>
        <w:i/>
        <w:sz w:val="16"/>
      </w:rPr>
      <w:tab/>
    </w:r>
    <w:r w:rsidR="00393ED3">
      <w:rPr>
        <w:rStyle w:val="Numrodepage"/>
        <w:iCs/>
        <w:sz w:val="16"/>
      </w:rPr>
      <w:t>F. Golay</w:t>
    </w:r>
    <w:r w:rsidR="00393ED3">
      <w:rPr>
        <w:rStyle w:val="Numrodepage"/>
        <w:sz w:val="16"/>
      </w:rPr>
      <w:t xml:space="preserve"> / </w:t>
    </w:r>
    <w:r>
      <w:rPr>
        <w:rStyle w:val="Numrodepage"/>
        <w:sz w:val="16"/>
      </w:rPr>
      <w:fldChar w:fldCharType="begin"/>
    </w:r>
    <w:r w:rsidR="00393ED3">
      <w:rPr>
        <w:rStyle w:val="Numrodepage"/>
        <w:sz w:val="16"/>
      </w:rPr>
      <w:instrText xml:space="preserve"> TIME \@ "d. MMMM yyyy" </w:instrText>
    </w:r>
    <w:r>
      <w:rPr>
        <w:rStyle w:val="Numrodepage"/>
        <w:sz w:val="16"/>
      </w:rPr>
      <w:fldChar w:fldCharType="separate"/>
    </w:r>
    <w:r w:rsidR="00B47BF5">
      <w:rPr>
        <w:rStyle w:val="Numrodepage"/>
        <w:noProof/>
        <w:sz w:val="16"/>
      </w:rPr>
      <w:t>7. octobre 2016</w:t>
    </w:r>
    <w:r>
      <w:rPr>
        <w:rStyle w:val="Numrodepage"/>
        <w:sz w:val="16"/>
      </w:rPr>
      <w:fldChar w:fldCharType="end"/>
    </w:r>
  </w:p>
  <w:p w:rsidR="00393ED3" w:rsidRDefault="00393ED3" w:rsidP="00426FFF">
    <w:pPr>
      <w:pStyle w:val="Pieddepage"/>
    </w:pPr>
  </w:p>
  <w:p w:rsidR="00393ED3" w:rsidRDefault="00393ED3">
    <w:pPr>
      <w:pStyle w:val="Pieddepag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93ED3" w:rsidRDefault="00393ED3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2890" w:rsidRDefault="00322890" w:rsidP="00DA69F5">
      <w:pPr>
        <w:spacing w:after="0" w:line="240" w:lineRule="auto"/>
      </w:pPr>
      <w:r>
        <w:separator/>
      </w:r>
    </w:p>
  </w:footnote>
  <w:footnote w:type="continuationSeparator" w:id="0">
    <w:p w:rsidR="00322890" w:rsidRDefault="00322890" w:rsidP="00DA69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93ED3" w:rsidRDefault="00393ED3">
    <w:pPr>
      <w:pStyle w:val="En-tt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93ED3" w:rsidRDefault="00393ED3" w:rsidP="00DA69F5">
    <w:pPr>
      <w:pStyle w:val="En-tte"/>
      <w:tabs>
        <w:tab w:val="clear" w:pos="4536"/>
        <w:tab w:val="clear" w:pos="9072"/>
        <w:tab w:val="center" w:pos="4820"/>
        <w:tab w:val="right" w:pos="10490"/>
      </w:tabs>
    </w:pPr>
    <w:r>
      <w:rPr>
        <w:noProof/>
        <w:lang w:eastAsia="fr-CH"/>
      </w:rPr>
      <w:drawing>
        <wp:inline distT="0" distB="0" distL="0" distR="0">
          <wp:extent cx="2162175" cy="371475"/>
          <wp:effectExtent l="19050" t="0" r="9525" b="0"/>
          <wp:docPr id="3" name="Image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62175" cy="371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393ED3" w:rsidRDefault="00393ED3" w:rsidP="00DA69F5">
    <w:pPr>
      <w:pStyle w:val="En-tte"/>
      <w:pBdr>
        <w:bottom w:val="single" w:sz="4" w:space="1" w:color="auto"/>
      </w:pBdr>
      <w:tabs>
        <w:tab w:val="clear" w:pos="4536"/>
        <w:tab w:val="clear" w:pos="9072"/>
        <w:tab w:val="left" w:pos="1276"/>
        <w:tab w:val="center" w:pos="5103"/>
        <w:tab w:val="right" w:pos="9639"/>
      </w:tabs>
    </w:pPr>
    <w:r>
      <w:rPr>
        <w:rFonts w:ascii="Arial Black" w:hAnsi="Arial Black"/>
        <w:color w:val="808080"/>
        <w:sz w:val="16"/>
      </w:rPr>
      <w:tab/>
      <w:t>Filière INF</w:t>
    </w:r>
    <w:r>
      <w:tab/>
      <w:t>AUTOMATISMES</w:t>
    </w:r>
    <w:r>
      <w:tab/>
      <w:t>Exercice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93ED3" w:rsidRDefault="00393ED3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7B62EC"/>
    <w:multiLevelType w:val="hybridMultilevel"/>
    <w:tmpl w:val="7F6A61D8"/>
    <w:lvl w:ilvl="0" w:tplc="9F32C8E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222422"/>
    <w:multiLevelType w:val="hybridMultilevel"/>
    <w:tmpl w:val="6E2E35A4"/>
    <w:lvl w:ilvl="0" w:tplc="100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B900E0"/>
    <w:multiLevelType w:val="hybridMultilevel"/>
    <w:tmpl w:val="199CF4A8"/>
    <w:lvl w:ilvl="0" w:tplc="7D96674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b w:val="0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8D1C90"/>
    <w:multiLevelType w:val="hybridMultilevel"/>
    <w:tmpl w:val="DBA4B9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4D294E"/>
    <w:multiLevelType w:val="hybridMultilevel"/>
    <w:tmpl w:val="8070AE78"/>
    <w:lvl w:ilvl="0" w:tplc="100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C8210B"/>
    <w:multiLevelType w:val="hybridMultilevel"/>
    <w:tmpl w:val="D7881E86"/>
    <w:lvl w:ilvl="0" w:tplc="100C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F60615A"/>
    <w:multiLevelType w:val="hybridMultilevel"/>
    <w:tmpl w:val="FA48669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120FEC"/>
    <w:multiLevelType w:val="hybridMultilevel"/>
    <w:tmpl w:val="D34C93D2"/>
    <w:lvl w:ilvl="0" w:tplc="98EE901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985268"/>
    <w:multiLevelType w:val="hybridMultilevel"/>
    <w:tmpl w:val="6E4E3692"/>
    <w:lvl w:ilvl="0" w:tplc="E46A4452">
      <w:start w:val="2262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4E6C09"/>
    <w:multiLevelType w:val="multilevel"/>
    <w:tmpl w:val="88C471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upperLetter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04C043A"/>
    <w:multiLevelType w:val="hybridMultilevel"/>
    <w:tmpl w:val="C2D8607C"/>
    <w:lvl w:ilvl="0" w:tplc="FEE41598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00C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00C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00C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00C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00C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00C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57755A9"/>
    <w:multiLevelType w:val="hybridMultilevel"/>
    <w:tmpl w:val="400A1370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921C9D"/>
    <w:multiLevelType w:val="multilevel"/>
    <w:tmpl w:val="D3AAB2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C7E76B1"/>
    <w:multiLevelType w:val="hybridMultilevel"/>
    <w:tmpl w:val="39D89934"/>
    <w:lvl w:ilvl="0" w:tplc="100C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D6425C2A">
      <w:numFmt w:val="bullet"/>
      <w:lvlText w:val="-"/>
      <w:lvlJc w:val="left"/>
      <w:pPr>
        <w:ind w:left="1440" w:hanging="360"/>
      </w:pPr>
      <w:rPr>
        <w:rFonts w:ascii="Tahoma" w:eastAsia="Times New Roman" w:hAnsi="Tahoma" w:cs="Tahoma" w:hint="default"/>
      </w:rPr>
    </w:lvl>
    <w:lvl w:ilvl="2" w:tplc="100C001B">
      <w:start w:val="1"/>
      <w:numFmt w:val="lowerRoman"/>
      <w:lvlText w:val="%3."/>
      <w:lvlJc w:val="right"/>
      <w:pPr>
        <w:ind w:left="2160" w:hanging="180"/>
      </w:pPr>
    </w:lvl>
    <w:lvl w:ilvl="3" w:tplc="100C000F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0693131"/>
    <w:multiLevelType w:val="hybridMultilevel"/>
    <w:tmpl w:val="CDA6E39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FC45AF"/>
    <w:multiLevelType w:val="hybridMultilevel"/>
    <w:tmpl w:val="1CF2C4D0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7AB3D24"/>
    <w:multiLevelType w:val="hybridMultilevel"/>
    <w:tmpl w:val="AF1C4150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1C001BE"/>
    <w:multiLevelType w:val="hybridMultilevel"/>
    <w:tmpl w:val="73FE57F8"/>
    <w:lvl w:ilvl="0" w:tplc="AE22EDDA">
      <w:start w:val="2262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7604EB8"/>
    <w:multiLevelType w:val="multilevel"/>
    <w:tmpl w:val="12D60548"/>
    <w:lvl w:ilvl="0">
      <w:start w:val="1"/>
      <w:numFmt w:val="decimal"/>
      <w:pStyle w:val="Titre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1001"/>
        </w:tabs>
        <w:ind w:left="1001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upperLetter"/>
      <w:pStyle w:val="Titre4"/>
      <w:lvlText w:val="%4)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itre5"/>
      <w:lvlText w:val="%4.%5)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 w15:restartNumberingAfterBreak="0">
    <w:nsid w:val="5E3B4D49"/>
    <w:multiLevelType w:val="hybridMultilevel"/>
    <w:tmpl w:val="7932134A"/>
    <w:lvl w:ilvl="0" w:tplc="100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5CC219D"/>
    <w:multiLevelType w:val="hybridMultilevel"/>
    <w:tmpl w:val="9DA08DE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D13284"/>
    <w:multiLevelType w:val="hybridMultilevel"/>
    <w:tmpl w:val="56E041B0"/>
    <w:lvl w:ilvl="0" w:tplc="9F32C8E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FC80B46"/>
    <w:multiLevelType w:val="hybridMultilevel"/>
    <w:tmpl w:val="58844D36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3542373"/>
    <w:multiLevelType w:val="hybridMultilevel"/>
    <w:tmpl w:val="22883334"/>
    <w:lvl w:ilvl="0" w:tplc="748457AE"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2"/>
  </w:num>
  <w:num w:numId="3">
    <w:abstractNumId w:val="6"/>
  </w:num>
  <w:num w:numId="4">
    <w:abstractNumId w:val="4"/>
  </w:num>
  <w:num w:numId="5">
    <w:abstractNumId w:val="19"/>
  </w:num>
  <w:num w:numId="6">
    <w:abstractNumId w:val="15"/>
  </w:num>
  <w:num w:numId="7">
    <w:abstractNumId w:val="0"/>
  </w:num>
  <w:num w:numId="8">
    <w:abstractNumId w:val="21"/>
  </w:num>
  <w:num w:numId="9">
    <w:abstractNumId w:val="16"/>
  </w:num>
  <w:num w:numId="10">
    <w:abstractNumId w:val="7"/>
  </w:num>
  <w:num w:numId="11">
    <w:abstractNumId w:val="18"/>
  </w:num>
  <w:num w:numId="12">
    <w:abstractNumId w:val="18"/>
  </w:num>
  <w:num w:numId="13">
    <w:abstractNumId w:val="18"/>
  </w:num>
  <w:num w:numId="14">
    <w:abstractNumId w:val="18"/>
  </w:num>
  <w:num w:numId="15">
    <w:abstractNumId w:val="18"/>
  </w:num>
  <w:num w:numId="16">
    <w:abstractNumId w:val="18"/>
  </w:num>
  <w:num w:numId="17">
    <w:abstractNumId w:val="18"/>
  </w:num>
  <w:num w:numId="18">
    <w:abstractNumId w:val="18"/>
  </w:num>
  <w:num w:numId="19">
    <w:abstractNumId w:val="18"/>
  </w:num>
  <w:num w:numId="20">
    <w:abstractNumId w:val="3"/>
  </w:num>
  <w:num w:numId="21">
    <w:abstractNumId w:val="9"/>
  </w:num>
  <w:num w:numId="22">
    <w:abstractNumId w:val="12"/>
  </w:num>
  <w:num w:numId="23">
    <w:abstractNumId w:val="23"/>
  </w:num>
  <w:num w:numId="24">
    <w:abstractNumId w:val="13"/>
  </w:num>
  <w:num w:numId="25">
    <w:abstractNumId w:val="20"/>
  </w:num>
  <w:num w:numId="26">
    <w:abstractNumId w:val="1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5"/>
  </w:num>
  <w:num w:numId="28">
    <w:abstractNumId w:val="14"/>
  </w:num>
  <w:num w:numId="29">
    <w:abstractNumId w:val="2"/>
  </w:num>
  <w:num w:numId="30">
    <w:abstractNumId w:val="8"/>
  </w:num>
  <w:num w:numId="31">
    <w:abstractNumId w:val="17"/>
  </w:num>
  <w:num w:numId="32">
    <w:abstractNumId w:val="18"/>
  </w:num>
  <w:num w:numId="33">
    <w:abstractNumId w:val="18"/>
  </w:num>
  <w:num w:numId="3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4300F"/>
    <w:rsid w:val="000340D7"/>
    <w:rsid w:val="00037129"/>
    <w:rsid w:val="00040BE9"/>
    <w:rsid w:val="00053796"/>
    <w:rsid w:val="000858D0"/>
    <w:rsid w:val="00087DE7"/>
    <w:rsid w:val="000917B2"/>
    <w:rsid w:val="000A3412"/>
    <w:rsid w:val="000A5144"/>
    <w:rsid w:val="000C0F02"/>
    <w:rsid w:val="000D1C46"/>
    <w:rsid w:val="000D7278"/>
    <w:rsid w:val="000E4227"/>
    <w:rsid w:val="000F4138"/>
    <w:rsid w:val="00106532"/>
    <w:rsid w:val="0014300F"/>
    <w:rsid w:val="001466B6"/>
    <w:rsid w:val="00155A7D"/>
    <w:rsid w:val="00161714"/>
    <w:rsid w:val="001650FC"/>
    <w:rsid w:val="001672B6"/>
    <w:rsid w:val="00177AA5"/>
    <w:rsid w:val="00186025"/>
    <w:rsid w:val="001A51FD"/>
    <w:rsid w:val="001B1618"/>
    <w:rsid w:val="001B7232"/>
    <w:rsid w:val="001D5FEC"/>
    <w:rsid w:val="001F714D"/>
    <w:rsid w:val="00203512"/>
    <w:rsid w:val="002073BB"/>
    <w:rsid w:val="0021117E"/>
    <w:rsid w:val="00215827"/>
    <w:rsid w:val="002312C6"/>
    <w:rsid w:val="00265189"/>
    <w:rsid w:val="00274209"/>
    <w:rsid w:val="00275EA3"/>
    <w:rsid w:val="002836E3"/>
    <w:rsid w:val="002911D3"/>
    <w:rsid w:val="00293139"/>
    <w:rsid w:val="002A7053"/>
    <w:rsid w:val="002B3214"/>
    <w:rsid w:val="002B6CBB"/>
    <w:rsid w:val="002E16C5"/>
    <w:rsid w:val="002F2573"/>
    <w:rsid w:val="00322890"/>
    <w:rsid w:val="00325815"/>
    <w:rsid w:val="00337916"/>
    <w:rsid w:val="00344E64"/>
    <w:rsid w:val="00354FFA"/>
    <w:rsid w:val="003553F0"/>
    <w:rsid w:val="0035607C"/>
    <w:rsid w:val="00367661"/>
    <w:rsid w:val="00384381"/>
    <w:rsid w:val="003900A2"/>
    <w:rsid w:val="00393ED3"/>
    <w:rsid w:val="003A1A0E"/>
    <w:rsid w:val="003A337B"/>
    <w:rsid w:val="003C2DC1"/>
    <w:rsid w:val="003D2AFA"/>
    <w:rsid w:val="003E4B5D"/>
    <w:rsid w:val="004102E1"/>
    <w:rsid w:val="00416CE3"/>
    <w:rsid w:val="00420489"/>
    <w:rsid w:val="00426FFF"/>
    <w:rsid w:val="00457DDF"/>
    <w:rsid w:val="0046479E"/>
    <w:rsid w:val="00465067"/>
    <w:rsid w:val="0047558C"/>
    <w:rsid w:val="00493506"/>
    <w:rsid w:val="004B09AC"/>
    <w:rsid w:val="004C212D"/>
    <w:rsid w:val="004E207C"/>
    <w:rsid w:val="00502FAB"/>
    <w:rsid w:val="005049D1"/>
    <w:rsid w:val="005124F5"/>
    <w:rsid w:val="00520E91"/>
    <w:rsid w:val="0053059E"/>
    <w:rsid w:val="00534B05"/>
    <w:rsid w:val="00536C2B"/>
    <w:rsid w:val="005400DB"/>
    <w:rsid w:val="005458B3"/>
    <w:rsid w:val="00591452"/>
    <w:rsid w:val="0059666C"/>
    <w:rsid w:val="005A1784"/>
    <w:rsid w:val="005A2A4F"/>
    <w:rsid w:val="005C714D"/>
    <w:rsid w:val="005D5DA9"/>
    <w:rsid w:val="0061006C"/>
    <w:rsid w:val="00625179"/>
    <w:rsid w:val="00641791"/>
    <w:rsid w:val="00674CA6"/>
    <w:rsid w:val="0068728D"/>
    <w:rsid w:val="006A6F88"/>
    <w:rsid w:val="006B461B"/>
    <w:rsid w:val="006D356C"/>
    <w:rsid w:val="00707E97"/>
    <w:rsid w:val="00744F3D"/>
    <w:rsid w:val="007547D9"/>
    <w:rsid w:val="00762587"/>
    <w:rsid w:val="00766474"/>
    <w:rsid w:val="007700BF"/>
    <w:rsid w:val="007919B0"/>
    <w:rsid w:val="00792C9F"/>
    <w:rsid w:val="007C0880"/>
    <w:rsid w:val="007C1F27"/>
    <w:rsid w:val="007C4130"/>
    <w:rsid w:val="007D6722"/>
    <w:rsid w:val="007F3D2A"/>
    <w:rsid w:val="007F7DA6"/>
    <w:rsid w:val="0081166F"/>
    <w:rsid w:val="0083318A"/>
    <w:rsid w:val="008332C1"/>
    <w:rsid w:val="00834741"/>
    <w:rsid w:val="008441D4"/>
    <w:rsid w:val="00855074"/>
    <w:rsid w:val="00865009"/>
    <w:rsid w:val="00871E60"/>
    <w:rsid w:val="008743DD"/>
    <w:rsid w:val="008846E1"/>
    <w:rsid w:val="00893E46"/>
    <w:rsid w:val="008C0D0E"/>
    <w:rsid w:val="008E1161"/>
    <w:rsid w:val="009104E6"/>
    <w:rsid w:val="00911F51"/>
    <w:rsid w:val="00920BE7"/>
    <w:rsid w:val="00932C39"/>
    <w:rsid w:val="0093487D"/>
    <w:rsid w:val="00947C80"/>
    <w:rsid w:val="009522B8"/>
    <w:rsid w:val="009525A0"/>
    <w:rsid w:val="009579E0"/>
    <w:rsid w:val="0099379F"/>
    <w:rsid w:val="0099571E"/>
    <w:rsid w:val="009E3DF2"/>
    <w:rsid w:val="009E4B94"/>
    <w:rsid w:val="009F2CE8"/>
    <w:rsid w:val="00A41D5D"/>
    <w:rsid w:val="00A45963"/>
    <w:rsid w:val="00A5308B"/>
    <w:rsid w:val="00A706BE"/>
    <w:rsid w:val="00A73F77"/>
    <w:rsid w:val="00A74B3F"/>
    <w:rsid w:val="00AA3656"/>
    <w:rsid w:val="00AC485D"/>
    <w:rsid w:val="00B00564"/>
    <w:rsid w:val="00B210C4"/>
    <w:rsid w:val="00B341CF"/>
    <w:rsid w:val="00B42AE8"/>
    <w:rsid w:val="00B47BF5"/>
    <w:rsid w:val="00B53255"/>
    <w:rsid w:val="00B551B4"/>
    <w:rsid w:val="00BC4FD5"/>
    <w:rsid w:val="00BE0BFF"/>
    <w:rsid w:val="00BE1C6B"/>
    <w:rsid w:val="00BF5BF1"/>
    <w:rsid w:val="00C07A23"/>
    <w:rsid w:val="00C4400F"/>
    <w:rsid w:val="00C54B65"/>
    <w:rsid w:val="00C60A49"/>
    <w:rsid w:val="00C667CF"/>
    <w:rsid w:val="00C7420F"/>
    <w:rsid w:val="00CA35D5"/>
    <w:rsid w:val="00CB1F3E"/>
    <w:rsid w:val="00CE4EFC"/>
    <w:rsid w:val="00D04C41"/>
    <w:rsid w:val="00D051F0"/>
    <w:rsid w:val="00D16C48"/>
    <w:rsid w:val="00D27FAC"/>
    <w:rsid w:val="00D32F3D"/>
    <w:rsid w:val="00D36D50"/>
    <w:rsid w:val="00D63FBD"/>
    <w:rsid w:val="00D66040"/>
    <w:rsid w:val="00D71BD9"/>
    <w:rsid w:val="00D72830"/>
    <w:rsid w:val="00D91D05"/>
    <w:rsid w:val="00DA1083"/>
    <w:rsid w:val="00DA69F5"/>
    <w:rsid w:val="00DC3BD6"/>
    <w:rsid w:val="00DC7510"/>
    <w:rsid w:val="00DE070E"/>
    <w:rsid w:val="00E02AB4"/>
    <w:rsid w:val="00E123C4"/>
    <w:rsid w:val="00E241FF"/>
    <w:rsid w:val="00E34A25"/>
    <w:rsid w:val="00E42A26"/>
    <w:rsid w:val="00E55D85"/>
    <w:rsid w:val="00E91D5D"/>
    <w:rsid w:val="00E94812"/>
    <w:rsid w:val="00ED137E"/>
    <w:rsid w:val="00ED1422"/>
    <w:rsid w:val="00F00A2F"/>
    <w:rsid w:val="00F23880"/>
    <w:rsid w:val="00F23998"/>
    <w:rsid w:val="00F36A7B"/>
    <w:rsid w:val="00F806BA"/>
    <w:rsid w:val="00F967EB"/>
    <w:rsid w:val="00FA512B"/>
    <w:rsid w:val="00FB2621"/>
    <w:rsid w:val="00FD6022"/>
    <w:rsid w:val="00FD70CD"/>
    <w:rsid w:val="00FF54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3"/>
    <o:shapelayout v:ext="edit">
      <o:idmap v:ext="edit" data="1"/>
      <o:rules v:ext="edit">
        <o:r id="V:Rule7" type="connector" idref="#_x0000_s1051"/>
        <o:r id="V:Rule8" type="connector" idref="#_x0000_s1054"/>
        <o:r id="V:Rule9" type="connector" idref="#_x0000_s1053"/>
        <o:r id="V:Rule10" type="connector" idref="#_x0000_s1045"/>
        <o:r id="V:Rule11" type="connector" idref="#_x0000_s1052"/>
        <o:r id="V:Rule12" type="connector" idref="#_x0000_s1044"/>
      </o:rules>
    </o:shapelayout>
  </w:shapeDefaults>
  <w:decimalSymbol w:val="."/>
  <w:listSeparator w:val=";"/>
  <w15:docId w15:val="{5AA90ADB-5986-4EB2-85C8-3BB54910AE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32C1"/>
    <w:pPr>
      <w:spacing w:before="60" w:after="60" w:line="288" w:lineRule="auto"/>
      <w:jc w:val="both"/>
    </w:pPr>
    <w:rPr>
      <w:rFonts w:ascii="Tahoma" w:hAnsi="Tahoma"/>
      <w:sz w:val="22"/>
      <w:lang w:eastAsia="fr-FR"/>
    </w:rPr>
  </w:style>
  <w:style w:type="paragraph" w:styleId="Titre1">
    <w:name w:val="heading 1"/>
    <w:basedOn w:val="Normal"/>
    <w:next w:val="Normal"/>
    <w:link w:val="Titre1Car"/>
    <w:qFormat/>
    <w:rsid w:val="008332C1"/>
    <w:pPr>
      <w:keepNext/>
      <w:numPr>
        <w:numId w:val="19"/>
      </w:numPr>
      <w:pBdr>
        <w:bottom w:val="single" w:sz="4" w:space="1" w:color="auto"/>
      </w:pBdr>
      <w:spacing w:before="120"/>
      <w:outlineLvl w:val="0"/>
    </w:pPr>
    <w:rPr>
      <w:rFonts w:eastAsiaTheme="majorEastAsia" w:cstheme="majorBidi"/>
      <w:b/>
      <w:sz w:val="28"/>
    </w:rPr>
  </w:style>
  <w:style w:type="paragraph" w:styleId="Titre2">
    <w:name w:val="heading 2"/>
    <w:basedOn w:val="Normal"/>
    <w:next w:val="Normal"/>
    <w:link w:val="Titre2Car"/>
    <w:qFormat/>
    <w:rsid w:val="008332C1"/>
    <w:pPr>
      <w:keepNext/>
      <w:numPr>
        <w:ilvl w:val="1"/>
        <w:numId w:val="19"/>
      </w:numPr>
      <w:pBdr>
        <w:bottom w:val="single" w:sz="4" w:space="1" w:color="auto"/>
      </w:pBdr>
      <w:spacing w:after="120"/>
      <w:outlineLvl w:val="1"/>
    </w:pPr>
    <w:rPr>
      <w:b/>
      <w:sz w:val="24"/>
    </w:rPr>
  </w:style>
  <w:style w:type="paragraph" w:styleId="Titre3">
    <w:name w:val="heading 3"/>
    <w:basedOn w:val="Normal"/>
    <w:next w:val="Normal"/>
    <w:link w:val="Titre3Car"/>
    <w:qFormat/>
    <w:rsid w:val="008332C1"/>
    <w:pPr>
      <w:keepNext/>
      <w:numPr>
        <w:ilvl w:val="2"/>
        <w:numId w:val="19"/>
      </w:numPr>
      <w:pBdr>
        <w:bottom w:val="single" w:sz="4" w:space="1" w:color="auto"/>
      </w:pBdr>
      <w:spacing w:after="120"/>
      <w:jc w:val="left"/>
      <w:outlineLvl w:val="2"/>
    </w:pPr>
    <w:rPr>
      <w:b/>
    </w:rPr>
  </w:style>
  <w:style w:type="paragraph" w:styleId="Titre4">
    <w:name w:val="heading 4"/>
    <w:basedOn w:val="Normal"/>
    <w:next w:val="Normal"/>
    <w:link w:val="Titre4Car"/>
    <w:qFormat/>
    <w:rsid w:val="008332C1"/>
    <w:pPr>
      <w:keepNext/>
      <w:numPr>
        <w:ilvl w:val="3"/>
        <w:numId w:val="19"/>
      </w:numPr>
      <w:jc w:val="left"/>
      <w:outlineLvl w:val="3"/>
    </w:pPr>
    <w:rPr>
      <w:b/>
      <w:sz w:val="24"/>
    </w:rPr>
  </w:style>
  <w:style w:type="paragraph" w:styleId="Titre5">
    <w:name w:val="heading 5"/>
    <w:basedOn w:val="Normal"/>
    <w:next w:val="Normal"/>
    <w:link w:val="Titre5Car"/>
    <w:qFormat/>
    <w:rsid w:val="008332C1"/>
    <w:pPr>
      <w:keepNext/>
      <w:numPr>
        <w:ilvl w:val="4"/>
        <w:numId w:val="19"/>
      </w:numPr>
      <w:jc w:val="left"/>
      <w:outlineLvl w:val="4"/>
    </w:pPr>
    <w:rPr>
      <w:b/>
      <w:sz w:val="24"/>
    </w:rPr>
  </w:style>
  <w:style w:type="paragraph" w:styleId="Titre6">
    <w:name w:val="heading 6"/>
    <w:basedOn w:val="Normal"/>
    <w:next w:val="Normal"/>
    <w:link w:val="Titre6Car"/>
    <w:qFormat/>
    <w:rsid w:val="008332C1"/>
    <w:pPr>
      <w:keepNext/>
      <w:numPr>
        <w:ilvl w:val="5"/>
        <w:numId w:val="19"/>
      </w:numPr>
      <w:jc w:val="center"/>
      <w:outlineLvl w:val="5"/>
    </w:pPr>
    <w:rPr>
      <w:b/>
    </w:rPr>
  </w:style>
  <w:style w:type="paragraph" w:styleId="Titre7">
    <w:name w:val="heading 7"/>
    <w:basedOn w:val="Normal"/>
    <w:next w:val="Normal"/>
    <w:link w:val="Titre7Car"/>
    <w:qFormat/>
    <w:rsid w:val="008332C1"/>
    <w:pPr>
      <w:keepNext/>
      <w:numPr>
        <w:ilvl w:val="6"/>
        <w:numId w:val="19"/>
      </w:numPr>
      <w:jc w:val="center"/>
      <w:outlineLvl w:val="6"/>
    </w:pPr>
    <w:rPr>
      <w:b/>
      <w:sz w:val="16"/>
    </w:rPr>
  </w:style>
  <w:style w:type="paragraph" w:styleId="Titre8">
    <w:name w:val="heading 8"/>
    <w:basedOn w:val="Normal"/>
    <w:next w:val="Normal"/>
    <w:link w:val="Titre8Car"/>
    <w:qFormat/>
    <w:rsid w:val="008332C1"/>
    <w:pPr>
      <w:keepNext/>
      <w:numPr>
        <w:ilvl w:val="7"/>
        <w:numId w:val="19"/>
      </w:numPr>
      <w:jc w:val="center"/>
      <w:outlineLvl w:val="7"/>
    </w:pPr>
    <w:rPr>
      <w:sz w:val="40"/>
    </w:rPr>
  </w:style>
  <w:style w:type="paragraph" w:styleId="Titre9">
    <w:name w:val="heading 9"/>
    <w:basedOn w:val="Normal"/>
    <w:next w:val="Normal"/>
    <w:link w:val="Titre9Car"/>
    <w:qFormat/>
    <w:rsid w:val="008332C1"/>
    <w:pPr>
      <w:keepNext/>
      <w:numPr>
        <w:ilvl w:val="8"/>
        <w:numId w:val="19"/>
      </w:numPr>
      <w:jc w:val="center"/>
      <w:outlineLvl w:val="8"/>
    </w:pPr>
    <w:rPr>
      <w:b/>
      <w:color w:val="FFFFFF"/>
      <w:sz w:val="4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Retraitcorpsdetexte3">
    <w:name w:val="Body Text Indent 3"/>
    <w:basedOn w:val="Normal"/>
    <w:link w:val="Retraitcorpsdetexte3Car"/>
    <w:rsid w:val="0014300F"/>
    <w:pPr>
      <w:tabs>
        <w:tab w:val="right" w:pos="9821"/>
      </w:tabs>
      <w:spacing w:after="0" w:line="240" w:lineRule="auto"/>
      <w:ind w:left="720"/>
    </w:pPr>
    <w:rPr>
      <w:rFonts w:ascii="Arial" w:hAnsi="Arial"/>
    </w:rPr>
  </w:style>
  <w:style w:type="character" w:customStyle="1" w:styleId="Retraitcorpsdetexte3Car">
    <w:name w:val="Retrait corps de texte 3 Car"/>
    <w:basedOn w:val="Policepardfaut"/>
    <w:link w:val="Retraitcorpsdetexte3"/>
    <w:rsid w:val="0014300F"/>
    <w:rPr>
      <w:rFonts w:ascii="Arial" w:eastAsia="Times New Roman" w:hAnsi="Arial" w:cs="Times New Roman"/>
      <w:szCs w:val="20"/>
      <w:lang w:eastAsia="fr-FR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14300F"/>
    <w:pPr>
      <w:spacing w:after="0" w:line="240" w:lineRule="auto"/>
    </w:pPr>
    <w:rPr>
      <w:rFonts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14300F"/>
    <w:rPr>
      <w:rFonts w:ascii="Tahoma" w:hAnsi="Tahoma" w:cs="Tahoma"/>
      <w:sz w:val="16"/>
      <w:szCs w:val="16"/>
    </w:rPr>
  </w:style>
  <w:style w:type="table" w:styleId="Grilledutableau">
    <w:name w:val="Table Grid"/>
    <w:basedOn w:val="TableauNormal"/>
    <w:uiPriority w:val="59"/>
    <w:rsid w:val="000D72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phedeliste">
    <w:name w:val="List Paragraph"/>
    <w:basedOn w:val="Normal"/>
    <w:uiPriority w:val="34"/>
    <w:qFormat/>
    <w:rsid w:val="000D7278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rsid w:val="000917B2"/>
    <w:rPr>
      <w:rFonts w:ascii="Tahoma" w:eastAsiaTheme="majorEastAsia" w:hAnsi="Tahoma" w:cstheme="majorBidi"/>
      <w:b/>
      <w:sz w:val="28"/>
      <w:lang w:eastAsia="fr-FR"/>
    </w:rPr>
  </w:style>
  <w:style w:type="paragraph" w:styleId="En-tte">
    <w:name w:val="header"/>
    <w:basedOn w:val="Normal"/>
    <w:link w:val="En-tteCar"/>
    <w:unhideWhenUsed/>
    <w:rsid w:val="00DA69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DA69F5"/>
  </w:style>
  <w:style w:type="paragraph" w:styleId="Pieddepage">
    <w:name w:val="footer"/>
    <w:basedOn w:val="Normal"/>
    <w:link w:val="PieddepageCar"/>
    <w:unhideWhenUsed/>
    <w:rsid w:val="00DA69F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semiHidden/>
    <w:rsid w:val="00DA69F5"/>
  </w:style>
  <w:style w:type="character" w:styleId="Numrodepage">
    <w:name w:val="page number"/>
    <w:basedOn w:val="Policepardfaut"/>
    <w:rsid w:val="00426FFF"/>
  </w:style>
  <w:style w:type="character" w:styleId="Lienhypertexte">
    <w:name w:val="Hyperlink"/>
    <w:basedOn w:val="Policepardfaut"/>
    <w:uiPriority w:val="99"/>
    <w:unhideWhenUsed/>
    <w:rsid w:val="00A41D5D"/>
    <w:rPr>
      <w:color w:val="0000FF"/>
      <w:u w:val="single"/>
    </w:rPr>
  </w:style>
  <w:style w:type="character" w:customStyle="1" w:styleId="Titre2Car">
    <w:name w:val="Titre 2 Car"/>
    <w:basedOn w:val="Policepardfaut"/>
    <w:link w:val="Titre2"/>
    <w:rsid w:val="008332C1"/>
    <w:rPr>
      <w:rFonts w:ascii="Tahoma" w:hAnsi="Tahoma"/>
      <w:b/>
      <w:sz w:val="24"/>
      <w:lang w:eastAsia="fr-FR"/>
    </w:rPr>
  </w:style>
  <w:style w:type="character" w:customStyle="1" w:styleId="Titre3Car">
    <w:name w:val="Titre 3 Car"/>
    <w:basedOn w:val="Policepardfaut"/>
    <w:link w:val="Titre3"/>
    <w:rsid w:val="008332C1"/>
    <w:rPr>
      <w:rFonts w:ascii="Tahoma" w:hAnsi="Tahoma"/>
      <w:b/>
      <w:sz w:val="22"/>
      <w:lang w:eastAsia="fr-FR"/>
    </w:rPr>
  </w:style>
  <w:style w:type="character" w:customStyle="1" w:styleId="Titre4Car">
    <w:name w:val="Titre 4 Car"/>
    <w:basedOn w:val="Policepardfaut"/>
    <w:link w:val="Titre4"/>
    <w:rsid w:val="008332C1"/>
    <w:rPr>
      <w:rFonts w:ascii="Tahoma" w:hAnsi="Tahoma"/>
      <w:b/>
      <w:sz w:val="24"/>
      <w:lang w:eastAsia="fr-FR"/>
    </w:rPr>
  </w:style>
  <w:style w:type="character" w:customStyle="1" w:styleId="Titre5Car">
    <w:name w:val="Titre 5 Car"/>
    <w:basedOn w:val="Policepardfaut"/>
    <w:link w:val="Titre5"/>
    <w:rsid w:val="008332C1"/>
    <w:rPr>
      <w:rFonts w:ascii="Tahoma" w:hAnsi="Tahoma"/>
      <w:b/>
      <w:sz w:val="24"/>
      <w:lang w:eastAsia="fr-FR"/>
    </w:rPr>
  </w:style>
  <w:style w:type="character" w:customStyle="1" w:styleId="Titre6Car">
    <w:name w:val="Titre 6 Car"/>
    <w:basedOn w:val="Policepardfaut"/>
    <w:link w:val="Titre6"/>
    <w:rsid w:val="008332C1"/>
    <w:rPr>
      <w:rFonts w:ascii="Tahoma" w:hAnsi="Tahoma"/>
      <w:b/>
      <w:sz w:val="22"/>
      <w:lang w:eastAsia="fr-FR"/>
    </w:rPr>
  </w:style>
  <w:style w:type="character" w:customStyle="1" w:styleId="Titre7Car">
    <w:name w:val="Titre 7 Car"/>
    <w:basedOn w:val="Policepardfaut"/>
    <w:link w:val="Titre7"/>
    <w:rsid w:val="008332C1"/>
    <w:rPr>
      <w:rFonts w:ascii="Tahoma" w:hAnsi="Tahoma"/>
      <w:b/>
      <w:sz w:val="16"/>
      <w:lang w:eastAsia="fr-FR"/>
    </w:rPr>
  </w:style>
  <w:style w:type="character" w:customStyle="1" w:styleId="Titre8Car">
    <w:name w:val="Titre 8 Car"/>
    <w:basedOn w:val="Policepardfaut"/>
    <w:link w:val="Titre8"/>
    <w:rsid w:val="008332C1"/>
    <w:rPr>
      <w:rFonts w:ascii="Tahoma" w:hAnsi="Tahoma"/>
      <w:sz w:val="40"/>
      <w:lang w:eastAsia="fr-FR"/>
    </w:rPr>
  </w:style>
  <w:style w:type="character" w:customStyle="1" w:styleId="Titre9Car">
    <w:name w:val="Titre 9 Car"/>
    <w:basedOn w:val="Policepardfaut"/>
    <w:link w:val="Titre9"/>
    <w:rsid w:val="008332C1"/>
    <w:rPr>
      <w:rFonts w:ascii="Tahoma" w:hAnsi="Tahoma"/>
      <w:b/>
      <w:color w:val="FFFFFF"/>
      <w:sz w:val="40"/>
      <w:lang w:eastAsia="fr-FR"/>
    </w:rPr>
  </w:style>
  <w:style w:type="paragraph" w:styleId="Lgende">
    <w:name w:val="caption"/>
    <w:basedOn w:val="Normal"/>
    <w:next w:val="Normal"/>
    <w:qFormat/>
    <w:rsid w:val="008332C1"/>
    <w:pPr>
      <w:autoSpaceDE w:val="0"/>
      <w:autoSpaceDN w:val="0"/>
      <w:spacing w:line="280" w:lineRule="atLeast"/>
      <w:jc w:val="left"/>
    </w:pPr>
    <w:rPr>
      <w:rFonts w:ascii="Arial" w:hAnsi="Arial" w:cs="Arial"/>
      <w:b/>
      <w:bCs/>
      <w:color w:val="000000"/>
      <w:szCs w:val="22"/>
      <w:lang w:val="fr-FR"/>
    </w:rPr>
  </w:style>
  <w:style w:type="paragraph" w:styleId="Titre">
    <w:name w:val="Title"/>
    <w:basedOn w:val="Normal"/>
    <w:link w:val="TitreCar"/>
    <w:qFormat/>
    <w:rsid w:val="008332C1"/>
    <w:pPr>
      <w:spacing w:before="24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TitreCar">
    <w:name w:val="Titre Car"/>
    <w:basedOn w:val="Policepardfaut"/>
    <w:link w:val="Titre"/>
    <w:rsid w:val="008332C1"/>
    <w:rPr>
      <w:rFonts w:ascii="Arial" w:hAnsi="Arial" w:cs="Arial"/>
      <w:b/>
      <w:bCs/>
      <w:kern w:val="28"/>
      <w:sz w:val="32"/>
      <w:szCs w:val="32"/>
      <w:lang w:eastAsia="fr-FR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8332C1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jc w:val="left"/>
      <w:outlineLvl w:val="9"/>
    </w:pPr>
    <w:rPr>
      <w:rFonts w:asciiTheme="majorHAnsi" w:hAnsiTheme="majorHAnsi"/>
      <w:bCs/>
      <w:color w:val="365F91" w:themeColor="accent1" w:themeShade="BF"/>
      <w:szCs w:val="28"/>
      <w:lang w:val="fr-FR" w:eastAsia="en-US"/>
    </w:rPr>
  </w:style>
  <w:style w:type="paragraph" w:styleId="TM1">
    <w:name w:val="toc 1"/>
    <w:basedOn w:val="Normal"/>
    <w:next w:val="Normal"/>
    <w:autoRedefine/>
    <w:uiPriority w:val="39"/>
    <w:unhideWhenUsed/>
    <w:rsid w:val="008332C1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8332C1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AC485D"/>
    <w:pPr>
      <w:spacing w:after="100"/>
      <w:ind w:left="440"/>
    </w:pPr>
  </w:style>
  <w:style w:type="paragraph" w:styleId="NormalWeb">
    <w:name w:val="Normal (Web)"/>
    <w:basedOn w:val="Normal"/>
    <w:uiPriority w:val="99"/>
    <w:semiHidden/>
    <w:unhideWhenUsed/>
    <w:rsid w:val="0099379F"/>
    <w:pPr>
      <w:spacing w:before="100" w:beforeAutospacing="1" w:after="100" w:afterAutospacing="1" w:line="240" w:lineRule="auto"/>
      <w:jc w:val="left"/>
    </w:pPr>
    <w:rPr>
      <w:rFonts w:ascii="Times New Roman" w:hAnsi="Times New Roman"/>
      <w:sz w:val="24"/>
      <w:szCs w:val="24"/>
      <w:lang w:eastAsia="fr-CH"/>
    </w:rPr>
  </w:style>
  <w:style w:type="character" w:styleId="Lienhypertextesuivivisit">
    <w:name w:val="FollowedHyperlink"/>
    <w:basedOn w:val="Policepardfaut"/>
    <w:uiPriority w:val="99"/>
    <w:semiHidden/>
    <w:unhideWhenUsed/>
    <w:rsid w:val="0038438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12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4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36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0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nfosys.beckhoff.com/content/1033/tc3_plc_intro/136424075.html?id=15276" TargetMode="External"/><Relationship Id="rId13" Type="http://schemas.openxmlformats.org/officeDocument/2006/relationships/image" Target="media/image3.gif"/><Relationship Id="rId18" Type="http://schemas.openxmlformats.org/officeDocument/2006/relationships/hyperlink" Target="http://infosys.beckhoff.com/content/1040/tcplclibmc2/html/blocks/tcplclibmc_moveabsolute.htm?id=13501" TargetMode="External"/><Relationship Id="rId26" Type="http://schemas.openxmlformats.org/officeDocument/2006/relationships/image" Target="media/image13.png"/><Relationship Id="rId39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hyperlink" Target="http://infosys.beckhoff.com" TargetMode="Externa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33" Type="http://schemas.openxmlformats.org/officeDocument/2006/relationships/hyperlink" Target="file:///P:\Formation\010-Bachelor\020-Niveau-2\020-ProfsAEtudiants\2262-Systemes_automatises_I\2262.1%20Systemes_automatises_I%20INF2\Exercice%20API\Exercice7simulation%20moteur.tsm" TargetMode="External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Dessin_Microsoft_Visio_2003-20101.vsd"/><Relationship Id="rId29" Type="http://schemas.openxmlformats.org/officeDocument/2006/relationships/hyperlink" Target="file:///\\Intra.he-arc.ch\org\ING\Formation\010-Bachelor\030-Niveau-3\020-ProfsAEtudiants\3268_Systemes_Automatises_II\Outils%20API%20Commun\10_Exercice%20Pratiques%20sur%20API%20Beckhoff\S&#233;rie2_Configuration_moteur\S&#233;rie2_Exercice2_Config_Mot_PP_Simu.pdf" TargetMode="Externa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1.png"/><Relationship Id="rId32" Type="http://schemas.openxmlformats.org/officeDocument/2006/relationships/image" Target="media/image14.png"/><Relationship Id="rId37" Type="http://schemas.openxmlformats.org/officeDocument/2006/relationships/footer" Target="footer1.xml"/><Relationship Id="rId40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hyperlink" Target="file:///\\Intra.he-arc.ch\org\ING\Formation\010-Bachelor\030-Niveau-3\020-ProfsAEtudiants\3268_Systemes_Automatises_II\Outils%20API%20Commun\10_Exercice%20Pratiques%20sur%20API%20Beckhoff\S&#233;rie2_Configuration_moteur\S&#233;rie2_Exercice1_Config_Mot_PP.pdf" TargetMode="External"/><Relationship Id="rId36" Type="http://schemas.openxmlformats.org/officeDocument/2006/relationships/header" Target="header2.xml"/><Relationship Id="rId10" Type="http://schemas.openxmlformats.org/officeDocument/2006/relationships/hyperlink" Target="http://infosys.beckhoff.com/content/1033/tcplclib_tc2_standard/74406539.html?id=15802" TargetMode="External"/><Relationship Id="rId19" Type="http://schemas.openxmlformats.org/officeDocument/2006/relationships/image" Target="media/image7.wmf"/><Relationship Id="rId31" Type="http://schemas.openxmlformats.org/officeDocument/2006/relationships/hyperlink" Target="file:///P:\Formation\010-Bachelor\020-Niveau-2\020-ProfsAEtudiants\2262-Systemes_automatises_I\2262.1%20Systemes_automatises_I%20INF2\Exercice%20API\Exercice7.pro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infosys.beckhoff.com/content/1033/tcplclib_tc2_standard/74391563.html?id=15792" TargetMode="External"/><Relationship Id="rId14" Type="http://schemas.openxmlformats.org/officeDocument/2006/relationships/hyperlink" Target="http://infosys.beckhoff.com/content/1033/tcplccontrol/html/tcplcctrl_statement_case.htm?id=23155" TargetMode="External"/><Relationship Id="rId22" Type="http://schemas.openxmlformats.org/officeDocument/2006/relationships/image" Target="media/image9.png"/><Relationship Id="rId27" Type="http://schemas.openxmlformats.org/officeDocument/2006/relationships/hyperlink" Target="file:///\\Intra.he-arc.ch\org\ING\Formation\010-Bachelor\030-Niveau-3\020-ProfsAEtudiants\3268_Systemes_Automatises_II\Outils%20API%20Commun\20_Electrique%20et%20moteur" TargetMode="External"/><Relationship Id="rId30" Type="http://schemas.openxmlformats.org/officeDocument/2006/relationships/hyperlink" Target="file:///\\Intra.he-arc.ch\org\ING\Formation\010-Bachelor\030-Niveau-3\020-ProfsAEtudiants\3268_Systemes_Automatises_II\Outils%20API%20Commun\10_Exercice%20Pratiques%20sur%20API%20Beckhoff\S&#233;rie2_Configuration_moteur\S&#233;rie2_Exercice3_Config_Mot_PP_Simu_Param.pdf" TargetMode="External"/><Relationship Id="rId35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5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EA11F6-11C0-436A-8CAA-66005763DC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3</TotalTime>
  <Pages>19</Pages>
  <Words>2464</Words>
  <Characters>13553</Characters>
  <Application>Microsoft Office Word</Application>
  <DocSecurity>0</DocSecurity>
  <Lines>112</Lines>
  <Paragraphs>3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HE-Arc</Company>
  <LinksUpToDate>false</LinksUpToDate>
  <CharactersWithSpaces>159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bien Golay</dc:creator>
  <cp:keywords/>
  <dc:description/>
  <cp:lastModifiedBy>Golay Fabien</cp:lastModifiedBy>
  <cp:revision>75</cp:revision>
  <cp:lastPrinted>2012-06-26T07:56:00Z</cp:lastPrinted>
  <dcterms:created xsi:type="dcterms:W3CDTF">2012-10-01T11:51:00Z</dcterms:created>
  <dcterms:modified xsi:type="dcterms:W3CDTF">2016-10-07T05:50:00Z</dcterms:modified>
</cp:coreProperties>
</file>